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0C0994F" w14:textId="77777777" w:rsidR="005060CE" w:rsidRDefault="005060CE" w:rsidP="005060CE">
      <w:pPr>
        <w:ind w:left="284"/>
        <w:jc w:val="center"/>
        <w:rPr>
          <w:sz w:val="32"/>
          <w:szCs w:val="28"/>
        </w:rPr>
      </w:pPr>
      <w:r>
        <w:rPr>
          <w:sz w:val="32"/>
          <w:szCs w:val="28"/>
        </w:rPr>
        <w:t>Министерство образования и науки Кыргызской Республики</w:t>
      </w:r>
    </w:p>
    <w:p w14:paraId="17C63CD9" w14:textId="77777777" w:rsidR="005060CE" w:rsidRDefault="005060CE" w:rsidP="005060CE">
      <w:pPr>
        <w:ind w:left="284"/>
        <w:jc w:val="center"/>
        <w:rPr>
          <w:sz w:val="32"/>
          <w:szCs w:val="28"/>
        </w:rPr>
      </w:pPr>
      <w:r>
        <w:rPr>
          <w:sz w:val="32"/>
          <w:szCs w:val="28"/>
        </w:rPr>
        <w:t>Кыргызский государственный технический университет им. И.Раззакова</w:t>
      </w:r>
    </w:p>
    <w:p w14:paraId="2B191FCF" w14:textId="77777777" w:rsidR="005060CE" w:rsidRDefault="005060CE" w:rsidP="005060CE">
      <w:pPr>
        <w:ind w:left="284"/>
        <w:jc w:val="center"/>
        <w:rPr>
          <w:sz w:val="32"/>
          <w:szCs w:val="28"/>
        </w:rPr>
      </w:pPr>
      <w:r>
        <w:rPr>
          <w:sz w:val="32"/>
          <w:szCs w:val="28"/>
        </w:rPr>
        <w:t>Факультет информационных технологий</w:t>
      </w:r>
    </w:p>
    <w:p w14:paraId="7DE60CE8" w14:textId="1FEEECCC" w:rsidR="005060CE" w:rsidRDefault="005060CE" w:rsidP="005060CE">
      <w:pPr>
        <w:ind w:left="284"/>
        <w:jc w:val="center"/>
        <w:rPr>
          <w:sz w:val="32"/>
          <w:szCs w:val="28"/>
        </w:rPr>
      </w:pPr>
      <w:r>
        <w:rPr>
          <w:sz w:val="32"/>
          <w:szCs w:val="28"/>
        </w:rPr>
        <w:t>Кафедра «Программное обеспечение компьютерных систем»</w:t>
      </w:r>
    </w:p>
    <w:p w14:paraId="7D8A0FC5" w14:textId="77777777" w:rsidR="005060CE" w:rsidRDefault="005060CE" w:rsidP="005060CE">
      <w:pPr>
        <w:ind w:left="284"/>
        <w:jc w:val="center"/>
        <w:rPr>
          <w:sz w:val="32"/>
          <w:szCs w:val="28"/>
        </w:rPr>
      </w:pPr>
    </w:p>
    <w:p w14:paraId="348C038F" w14:textId="77777777" w:rsidR="005060CE" w:rsidRDefault="005060CE" w:rsidP="005060CE">
      <w:pPr>
        <w:jc w:val="center"/>
        <w:rPr>
          <w:sz w:val="144"/>
        </w:rPr>
      </w:pPr>
    </w:p>
    <w:p w14:paraId="7A715CB0" w14:textId="3E10A74C" w:rsidR="005060CE" w:rsidRDefault="005060CE" w:rsidP="005060CE">
      <w:pPr>
        <w:spacing w:after="5" w:line="270" w:lineRule="auto"/>
        <w:jc w:val="center"/>
        <w:rPr>
          <w:color w:val="000000"/>
          <w:sz w:val="28"/>
          <w:szCs w:val="28"/>
        </w:rPr>
      </w:pPr>
      <w:r>
        <w:rPr>
          <w:sz w:val="36"/>
        </w:rPr>
        <w:t>Лабораторная</w:t>
      </w:r>
      <w:r w:rsidRPr="00781C82">
        <w:rPr>
          <w:sz w:val="36"/>
        </w:rPr>
        <w:t xml:space="preserve"> </w:t>
      </w:r>
      <w:r>
        <w:rPr>
          <w:sz w:val="36"/>
        </w:rPr>
        <w:t>работа</w:t>
      </w:r>
      <w:r w:rsidRPr="00781C82">
        <w:rPr>
          <w:sz w:val="36"/>
        </w:rPr>
        <w:t xml:space="preserve"> </w:t>
      </w:r>
      <w:r>
        <w:rPr>
          <w:sz w:val="36"/>
        </w:rPr>
        <w:t>№1</w:t>
      </w:r>
      <w:r w:rsidRPr="00DF2DBA">
        <w:rPr>
          <w:color w:val="000000"/>
          <w:sz w:val="28"/>
          <w:szCs w:val="28"/>
        </w:rPr>
        <w:t>.</w:t>
      </w:r>
    </w:p>
    <w:p w14:paraId="69FDC0AC" w14:textId="77777777" w:rsidR="005060CE" w:rsidRPr="00781C82" w:rsidRDefault="005060CE" w:rsidP="005060CE">
      <w:pPr>
        <w:jc w:val="center"/>
        <w:rPr>
          <w:color w:val="000000"/>
          <w:sz w:val="28"/>
          <w:szCs w:val="28"/>
        </w:rPr>
      </w:pPr>
      <w:r w:rsidRPr="00CB0DBA">
        <w:rPr>
          <w:b/>
          <w:sz w:val="28"/>
          <w:szCs w:val="28"/>
        </w:rPr>
        <w:t xml:space="preserve"> </w:t>
      </w:r>
      <w:r w:rsidRPr="00781C82">
        <w:rPr>
          <w:sz w:val="32"/>
        </w:rPr>
        <w:t>Поиск корней алгебраического уравнения методом секущих</w:t>
      </w:r>
    </w:p>
    <w:p w14:paraId="46D586B0" w14:textId="77777777" w:rsidR="005060CE" w:rsidRPr="00473758" w:rsidRDefault="005060CE" w:rsidP="005060CE">
      <w:pPr>
        <w:jc w:val="center"/>
        <w:rPr>
          <w:sz w:val="36"/>
          <w:lang w:val="en-US"/>
        </w:rPr>
      </w:pPr>
      <w:r w:rsidRPr="004B5122">
        <w:rPr>
          <w:sz w:val="36"/>
        </w:rPr>
        <w:t xml:space="preserve"> </w:t>
      </w:r>
      <w:r>
        <w:rPr>
          <w:sz w:val="36"/>
        </w:rPr>
        <w:t>По</w:t>
      </w:r>
      <w:r w:rsidRPr="00781C82">
        <w:rPr>
          <w:sz w:val="36"/>
          <w:lang w:val="en-US"/>
        </w:rPr>
        <w:t xml:space="preserve"> </w:t>
      </w:r>
      <w:r>
        <w:rPr>
          <w:sz w:val="36"/>
        </w:rPr>
        <w:t>дисциплине</w:t>
      </w:r>
      <w:r w:rsidRPr="00473758">
        <w:rPr>
          <w:sz w:val="36"/>
          <w:lang w:val="en-US"/>
        </w:rPr>
        <w:t xml:space="preserve"> «</w:t>
      </w:r>
      <w:r>
        <w:rPr>
          <w:sz w:val="36"/>
          <w:lang w:val="en-US"/>
        </w:rPr>
        <w:t>Software Engineering Process</w:t>
      </w:r>
      <w:r w:rsidRPr="00473758">
        <w:rPr>
          <w:sz w:val="36"/>
          <w:lang w:val="en-US"/>
        </w:rPr>
        <w:t>»</w:t>
      </w:r>
    </w:p>
    <w:p w14:paraId="089CDF9D" w14:textId="558C10D5" w:rsidR="005060CE" w:rsidRPr="004B5122" w:rsidRDefault="005060CE" w:rsidP="005060CE">
      <w:pPr>
        <w:jc w:val="center"/>
        <w:rPr>
          <w:sz w:val="32"/>
        </w:rPr>
      </w:pPr>
      <w:r>
        <w:rPr>
          <w:sz w:val="32"/>
        </w:rPr>
        <w:t>Вариант №3</w:t>
      </w:r>
    </w:p>
    <w:p w14:paraId="053B3D11" w14:textId="77777777" w:rsidR="005060CE" w:rsidRPr="004B5122" w:rsidRDefault="005060CE" w:rsidP="005060CE">
      <w:pPr>
        <w:jc w:val="center"/>
        <w:rPr>
          <w:sz w:val="32"/>
        </w:rPr>
      </w:pPr>
    </w:p>
    <w:p w14:paraId="4CA25D0A" w14:textId="77777777" w:rsidR="005060CE" w:rsidRPr="004B5122" w:rsidRDefault="005060CE" w:rsidP="005060CE">
      <w:pPr>
        <w:jc w:val="center"/>
        <w:rPr>
          <w:sz w:val="32"/>
        </w:rPr>
      </w:pPr>
    </w:p>
    <w:p w14:paraId="0BD81464" w14:textId="77777777" w:rsidR="005060CE" w:rsidRPr="004B5122" w:rsidRDefault="005060CE" w:rsidP="005060CE">
      <w:pPr>
        <w:jc w:val="center"/>
        <w:rPr>
          <w:sz w:val="32"/>
        </w:rPr>
      </w:pPr>
    </w:p>
    <w:p w14:paraId="7B92E5F0" w14:textId="77777777" w:rsidR="005060CE" w:rsidRPr="004B5122" w:rsidRDefault="005060CE" w:rsidP="005060CE">
      <w:pPr>
        <w:jc w:val="center"/>
        <w:rPr>
          <w:sz w:val="32"/>
        </w:rPr>
      </w:pPr>
    </w:p>
    <w:p w14:paraId="4D8C2F6F" w14:textId="77777777" w:rsidR="005060CE" w:rsidRPr="004B5122" w:rsidRDefault="005060CE" w:rsidP="005060CE">
      <w:pPr>
        <w:jc w:val="center"/>
        <w:rPr>
          <w:sz w:val="32"/>
        </w:rPr>
      </w:pPr>
    </w:p>
    <w:p w14:paraId="160489EC" w14:textId="77777777" w:rsidR="005060CE" w:rsidRPr="004B5122" w:rsidRDefault="005060CE" w:rsidP="005060CE">
      <w:pPr>
        <w:jc w:val="center"/>
        <w:rPr>
          <w:sz w:val="32"/>
        </w:rPr>
      </w:pPr>
    </w:p>
    <w:p w14:paraId="472BD8FB" w14:textId="77777777" w:rsidR="005060CE" w:rsidRPr="004B5122" w:rsidRDefault="005060CE" w:rsidP="005060CE">
      <w:pPr>
        <w:jc w:val="center"/>
        <w:rPr>
          <w:sz w:val="32"/>
        </w:rPr>
      </w:pPr>
    </w:p>
    <w:p w14:paraId="78300280" w14:textId="77777777" w:rsidR="005060CE" w:rsidRPr="004B5122" w:rsidRDefault="005060CE" w:rsidP="005060CE">
      <w:pPr>
        <w:jc w:val="center"/>
        <w:rPr>
          <w:sz w:val="32"/>
        </w:rPr>
      </w:pPr>
    </w:p>
    <w:p w14:paraId="64DCE93A" w14:textId="77777777" w:rsidR="005060CE" w:rsidRPr="004B5122" w:rsidRDefault="005060CE" w:rsidP="005060CE">
      <w:pPr>
        <w:rPr>
          <w:sz w:val="32"/>
        </w:rPr>
      </w:pPr>
    </w:p>
    <w:p w14:paraId="09EC3250" w14:textId="77777777" w:rsidR="005060CE" w:rsidRPr="004B5122" w:rsidRDefault="005060CE" w:rsidP="005060CE">
      <w:pPr>
        <w:rPr>
          <w:sz w:val="32"/>
        </w:rPr>
      </w:pPr>
    </w:p>
    <w:p w14:paraId="4552CB2E" w14:textId="77777777" w:rsidR="005060CE" w:rsidRDefault="005060CE" w:rsidP="005060CE">
      <w:pPr>
        <w:pStyle w:val="a3"/>
        <w:jc w:val="right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24"/>
          <w:lang w:eastAsia="ru-RU"/>
        </w:rPr>
        <w:t>Проверила: Беккулова К.А.</w:t>
      </w:r>
    </w:p>
    <w:p w14:paraId="14496C52" w14:textId="77777777" w:rsidR="005060CE" w:rsidRDefault="005060CE" w:rsidP="005060CE">
      <w:pPr>
        <w:pStyle w:val="a3"/>
        <w:jc w:val="right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t xml:space="preserve">Выполнил студент: </w:t>
      </w:r>
    </w:p>
    <w:p w14:paraId="5FCD39A3" w14:textId="7F69D790" w:rsidR="005060CE" w:rsidRDefault="005060CE" w:rsidP="005060CE">
      <w:pPr>
        <w:pStyle w:val="a3"/>
        <w:jc w:val="right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t>Бектурсунова Айжамал</w:t>
      </w:r>
    </w:p>
    <w:p w14:paraId="5F2916BA" w14:textId="77777777" w:rsidR="005060CE" w:rsidRDefault="005060CE" w:rsidP="005060CE">
      <w:pPr>
        <w:pStyle w:val="a3"/>
        <w:jc w:val="right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t>группа ПИ-1-22 (англ)</w:t>
      </w:r>
    </w:p>
    <w:p w14:paraId="4659C8B8" w14:textId="77777777" w:rsidR="005060CE" w:rsidRDefault="005060CE" w:rsidP="005060CE">
      <w:pPr>
        <w:pStyle w:val="a3"/>
        <w:jc w:val="right"/>
        <w:rPr>
          <w:rFonts w:ascii="Times New Roman" w:hAnsi="Times New Roman" w:cs="Times New Roman"/>
          <w:sz w:val="32"/>
        </w:rPr>
      </w:pPr>
    </w:p>
    <w:p w14:paraId="7D760AF0" w14:textId="77777777" w:rsidR="005060CE" w:rsidRDefault="005060CE" w:rsidP="005060CE">
      <w:pPr>
        <w:pStyle w:val="a3"/>
        <w:jc w:val="right"/>
        <w:rPr>
          <w:rFonts w:ascii="Times New Roman" w:hAnsi="Times New Roman" w:cs="Times New Roman"/>
          <w:sz w:val="32"/>
        </w:rPr>
      </w:pPr>
    </w:p>
    <w:p w14:paraId="348EA00F" w14:textId="77777777" w:rsidR="005060CE" w:rsidRDefault="005060CE" w:rsidP="005060CE">
      <w:pPr>
        <w:pStyle w:val="a3"/>
        <w:jc w:val="center"/>
        <w:rPr>
          <w:rFonts w:ascii="Times New Roman" w:hAnsi="Times New Roman" w:cs="Times New Roman"/>
          <w:sz w:val="32"/>
        </w:rPr>
      </w:pPr>
    </w:p>
    <w:p w14:paraId="5E9F377D" w14:textId="77777777" w:rsidR="005060CE" w:rsidRDefault="005060CE" w:rsidP="005060CE">
      <w:pPr>
        <w:pStyle w:val="a3"/>
        <w:jc w:val="center"/>
        <w:rPr>
          <w:rFonts w:ascii="Times New Roman" w:hAnsi="Times New Roman" w:cs="Times New Roman"/>
          <w:sz w:val="32"/>
        </w:rPr>
      </w:pPr>
    </w:p>
    <w:p w14:paraId="1D20A0A9" w14:textId="77777777" w:rsidR="005060CE" w:rsidRDefault="005060CE" w:rsidP="005060CE">
      <w:pPr>
        <w:pStyle w:val="a3"/>
        <w:rPr>
          <w:rFonts w:ascii="Times New Roman" w:hAnsi="Times New Roman" w:cs="Times New Roman"/>
          <w:sz w:val="32"/>
        </w:rPr>
      </w:pPr>
    </w:p>
    <w:p w14:paraId="2CD10B7B" w14:textId="77777777" w:rsidR="005060CE" w:rsidRDefault="005060CE" w:rsidP="005060CE">
      <w:pPr>
        <w:pStyle w:val="a3"/>
        <w:jc w:val="center"/>
        <w:rPr>
          <w:rFonts w:ascii="Times New Roman" w:hAnsi="Times New Roman" w:cs="Times New Roman"/>
          <w:sz w:val="32"/>
        </w:rPr>
      </w:pPr>
    </w:p>
    <w:p w14:paraId="52EAA2CF" w14:textId="77777777" w:rsidR="005060CE" w:rsidRDefault="005060CE" w:rsidP="005060CE">
      <w:pPr>
        <w:pStyle w:val="a3"/>
        <w:jc w:val="center"/>
        <w:rPr>
          <w:rFonts w:ascii="Times New Roman" w:hAnsi="Times New Roman" w:cs="Times New Roman"/>
          <w:sz w:val="32"/>
        </w:rPr>
      </w:pPr>
    </w:p>
    <w:p w14:paraId="31BD05D8" w14:textId="77777777" w:rsidR="005060CE" w:rsidRDefault="005060CE" w:rsidP="005060CE">
      <w:pPr>
        <w:pStyle w:val="a3"/>
        <w:jc w:val="center"/>
        <w:rPr>
          <w:rFonts w:ascii="Times New Roman" w:hAnsi="Times New Roman" w:cs="Times New Roman"/>
          <w:sz w:val="32"/>
        </w:rPr>
      </w:pPr>
    </w:p>
    <w:p w14:paraId="06154BB2" w14:textId="77777777" w:rsidR="005060CE" w:rsidRDefault="005060CE" w:rsidP="005060CE">
      <w:pPr>
        <w:pStyle w:val="a3"/>
        <w:jc w:val="center"/>
        <w:rPr>
          <w:rFonts w:ascii="Times New Roman" w:hAnsi="Times New Roman" w:cs="Times New Roman"/>
          <w:sz w:val="32"/>
        </w:rPr>
      </w:pPr>
    </w:p>
    <w:p w14:paraId="07C03C9A" w14:textId="3B960A48" w:rsidR="005060CE" w:rsidRDefault="005060CE" w:rsidP="005060CE">
      <w:pPr>
        <w:pStyle w:val="a3"/>
        <w:jc w:val="center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t>г. Бишкек 2024</w:t>
      </w:r>
    </w:p>
    <w:p w14:paraId="4D719B48" w14:textId="77777777" w:rsidR="00F75CBB" w:rsidRPr="00A82D36" w:rsidRDefault="00F75CBB" w:rsidP="00F75CBB">
      <w:pPr>
        <w:spacing w:line="276" w:lineRule="auto"/>
        <w:jc w:val="both"/>
        <w:rPr>
          <w:i/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Тема: </w:t>
      </w:r>
      <w:r w:rsidRPr="009E2B2C">
        <w:rPr>
          <w:color w:val="000000"/>
          <w:sz w:val="28"/>
          <w:szCs w:val="28"/>
        </w:rPr>
        <w:t>Проектирование и программная реализация решения задачи поиск</w:t>
      </w:r>
      <w:r>
        <w:rPr>
          <w:color w:val="000000"/>
          <w:sz w:val="28"/>
          <w:szCs w:val="28"/>
        </w:rPr>
        <w:t>а</w:t>
      </w:r>
      <w:r w:rsidRPr="009E2B2C">
        <w:rPr>
          <w:color w:val="000000"/>
          <w:sz w:val="28"/>
          <w:szCs w:val="28"/>
        </w:rPr>
        <w:t xml:space="preserve"> корней алгебраического уравнения </w:t>
      </w:r>
      <w:r>
        <w:rPr>
          <w:color w:val="000000"/>
          <w:sz w:val="28"/>
          <w:szCs w:val="28"/>
        </w:rPr>
        <w:t xml:space="preserve">вида </w:t>
      </w:r>
      <w:r w:rsidRPr="00136AD9">
        <w:rPr>
          <w:i/>
          <w:color w:val="000000"/>
          <w:sz w:val="28"/>
          <w:szCs w:val="28"/>
        </w:rPr>
        <w:t>f(x)=0</w:t>
      </w:r>
      <w:r w:rsidRPr="00136AD9">
        <w:rPr>
          <w:color w:val="000000"/>
          <w:sz w:val="28"/>
          <w:szCs w:val="28"/>
        </w:rPr>
        <w:t xml:space="preserve"> </w:t>
      </w:r>
      <w:r w:rsidRPr="009E2B2C">
        <w:rPr>
          <w:color w:val="000000"/>
          <w:sz w:val="28"/>
          <w:szCs w:val="28"/>
        </w:rPr>
        <w:t xml:space="preserve">методом секущих с заданной точностью </w:t>
      </w:r>
      <w:r w:rsidRPr="009E2B2C">
        <w:rPr>
          <w:i/>
          <w:color w:val="000000"/>
          <w:sz w:val="28"/>
          <w:szCs w:val="28"/>
        </w:rPr>
        <w:t>е</w:t>
      </w:r>
      <w:r w:rsidRPr="00136AD9">
        <w:rPr>
          <w:i/>
          <w:color w:val="000000"/>
          <w:sz w:val="28"/>
          <w:szCs w:val="28"/>
        </w:rPr>
        <w:t>.</w:t>
      </w:r>
    </w:p>
    <w:p w14:paraId="1A5F01D5" w14:textId="77777777" w:rsidR="00F75CBB" w:rsidRPr="003828CF" w:rsidRDefault="00F75CBB" w:rsidP="00F75CBB">
      <w:pPr>
        <w:spacing w:before="100" w:beforeAutospacing="1" w:after="100" w:afterAutospacing="1"/>
        <w:outlineLvl w:val="3"/>
        <w:rPr>
          <w:b/>
          <w:bCs/>
          <w:sz w:val="28"/>
          <w:szCs w:val="28"/>
        </w:rPr>
      </w:pPr>
      <w:r w:rsidRPr="003828CF">
        <w:rPr>
          <w:b/>
          <w:bCs/>
          <w:sz w:val="28"/>
          <w:szCs w:val="28"/>
        </w:rPr>
        <w:t>1. Общие сведения</w:t>
      </w:r>
    </w:p>
    <w:p w14:paraId="49D618B4" w14:textId="77777777" w:rsidR="00F75CBB" w:rsidRPr="003828CF" w:rsidRDefault="00F75CBB" w:rsidP="00F75CBB">
      <w:p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>Данная разработка направлена на создание программы для численного нахождения корня уравнения методом секущих, используя язык программирования Python в среде Jupyter Notebook. Программа должна позволять пользователю вводить исходные данные, такие как начальные приближения, точность (погрешность) и максимальное количество итераций, после чего рассчитывать приближённое решение уравнения. Программа будет выводить итерационные значения в таблице и строить график сходимости.</w:t>
      </w:r>
    </w:p>
    <w:p w14:paraId="357E8071" w14:textId="77777777" w:rsidR="00F75CBB" w:rsidRPr="003828CF" w:rsidRDefault="00F75CBB" w:rsidP="00F75CBB">
      <w:pPr>
        <w:spacing w:before="100" w:beforeAutospacing="1" w:after="100" w:afterAutospacing="1"/>
        <w:outlineLvl w:val="3"/>
        <w:rPr>
          <w:b/>
          <w:bCs/>
          <w:sz w:val="28"/>
          <w:szCs w:val="28"/>
        </w:rPr>
      </w:pPr>
      <w:r w:rsidRPr="003828CF">
        <w:rPr>
          <w:b/>
          <w:bCs/>
          <w:sz w:val="28"/>
          <w:szCs w:val="28"/>
        </w:rPr>
        <w:t>2.Цель</w:t>
      </w:r>
    </w:p>
    <w:p w14:paraId="51123ABA" w14:textId="77777777" w:rsidR="00F75CBB" w:rsidRPr="003828CF" w:rsidRDefault="00F75CBB" w:rsidP="00F75CBB">
      <w:p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>Целью данной работы является разработка инструмента для численного анализа и визуализации метода секущих, который может быть использован в образовательных или исследовательских целях.</w:t>
      </w:r>
    </w:p>
    <w:p w14:paraId="4363DCF1" w14:textId="77777777" w:rsidR="00F75CBB" w:rsidRPr="003828CF" w:rsidRDefault="00F75CBB" w:rsidP="00F75CBB">
      <w:pPr>
        <w:spacing w:before="100" w:beforeAutospacing="1" w:after="100" w:afterAutospacing="1"/>
        <w:outlineLvl w:val="3"/>
        <w:rPr>
          <w:b/>
          <w:bCs/>
          <w:sz w:val="28"/>
          <w:szCs w:val="28"/>
        </w:rPr>
      </w:pPr>
      <w:r w:rsidRPr="003828CF">
        <w:rPr>
          <w:b/>
          <w:bCs/>
          <w:sz w:val="28"/>
          <w:szCs w:val="28"/>
        </w:rPr>
        <w:t>3. Функциональные требования</w:t>
      </w:r>
    </w:p>
    <w:p w14:paraId="691FEE8D" w14:textId="77777777" w:rsidR="00F75CBB" w:rsidRPr="003828CF" w:rsidRDefault="00F75CBB" w:rsidP="00F75CBB">
      <w:pPr>
        <w:spacing w:before="100" w:beforeAutospacing="1" w:after="100" w:afterAutospacing="1"/>
        <w:outlineLvl w:val="4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3</w:t>
      </w:r>
      <w:r w:rsidRPr="003828CF">
        <w:rPr>
          <w:b/>
          <w:bCs/>
          <w:sz w:val="28"/>
          <w:szCs w:val="28"/>
        </w:rPr>
        <w:t>.1 Входные данные</w:t>
      </w:r>
    </w:p>
    <w:p w14:paraId="090F91BC" w14:textId="77777777" w:rsidR="00F75CBB" w:rsidRPr="003828CF" w:rsidRDefault="00F75CBB" w:rsidP="00F75CBB">
      <w:pPr>
        <w:numPr>
          <w:ilvl w:val="0"/>
          <w:numId w:val="1"/>
        </w:num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 xml:space="preserve">Начальные приближения для решения уравнения: </w:t>
      </w:r>
      <w:r w:rsidRPr="009A3FAA">
        <w:rPr>
          <w:i/>
          <w:color w:val="000000"/>
          <w:sz w:val="28"/>
          <w:szCs w:val="28"/>
        </w:rPr>
        <w:t>x</w:t>
      </w:r>
      <w:r>
        <w:rPr>
          <w:i/>
          <w:color w:val="000000"/>
          <w:sz w:val="28"/>
          <w:szCs w:val="28"/>
          <w:vertAlign w:val="subscript"/>
        </w:rPr>
        <w:t>0</w:t>
      </w:r>
      <w:r w:rsidRPr="009A3FAA">
        <w:rPr>
          <w:i/>
          <w:color w:val="000000"/>
          <w:sz w:val="28"/>
          <w:szCs w:val="28"/>
        </w:rPr>
        <w:t>, x</w:t>
      </w:r>
      <w:r>
        <w:rPr>
          <w:i/>
          <w:color w:val="000000"/>
          <w:sz w:val="28"/>
          <w:szCs w:val="28"/>
          <w:vertAlign w:val="subscript"/>
        </w:rPr>
        <w:t>1</w:t>
      </w:r>
    </w:p>
    <w:p w14:paraId="35568C19" w14:textId="77777777" w:rsidR="00F75CBB" w:rsidRPr="003828CF" w:rsidRDefault="00F75CBB" w:rsidP="00F75CBB">
      <w:pPr>
        <w:numPr>
          <w:ilvl w:val="0"/>
          <w:numId w:val="1"/>
        </w:num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 xml:space="preserve">Максимальная допустимая погрешность (tolerance, </w:t>
      </w:r>
      <w:r>
        <w:rPr>
          <w:sz w:val="28"/>
          <w:szCs w:val="28"/>
          <w:lang w:val="en-US"/>
        </w:rPr>
        <w:t>eps</w:t>
      </w:r>
      <w:r w:rsidRPr="003828CF">
        <w:rPr>
          <w:sz w:val="28"/>
          <w:szCs w:val="28"/>
        </w:rPr>
        <w:t>).</w:t>
      </w:r>
    </w:p>
    <w:p w14:paraId="54497AC4" w14:textId="77777777" w:rsidR="00F75CBB" w:rsidRDefault="00F75CBB" w:rsidP="00F75CBB">
      <w:pPr>
        <w:numPr>
          <w:ilvl w:val="0"/>
          <w:numId w:val="1"/>
        </w:num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>Максимальное количество итераций</w:t>
      </w:r>
      <w:r>
        <w:rPr>
          <w:sz w:val="28"/>
          <w:szCs w:val="28"/>
          <w:lang w:val="en-US"/>
        </w:rPr>
        <w:t xml:space="preserve"> </w:t>
      </w:r>
      <w:r w:rsidRPr="00DB0317">
        <w:rPr>
          <w:i/>
          <w:color w:val="000000"/>
          <w:sz w:val="28"/>
          <w:szCs w:val="28"/>
        </w:rPr>
        <w:t>nmax</w:t>
      </w:r>
    </w:p>
    <w:p w14:paraId="21F78952" w14:textId="77777777" w:rsidR="00F75CBB" w:rsidRPr="003828CF" w:rsidRDefault="00F75CBB" w:rsidP="00F75CBB">
      <w:pPr>
        <w:spacing w:before="100" w:beforeAutospacing="1" w:after="100" w:afterAutospacing="1"/>
        <w:outlineLvl w:val="4"/>
        <w:rPr>
          <w:b/>
          <w:bCs/>
          <w:sz w:val="28"/>
          <w:szCs w:val="28"/>
        </w:rPr>
      </w:pPr>
      <w:r w:rsidRPr="003828CF">
        <w:rPr>
          <w:b/>
          <w:bCs/>
          <w:sz w:val="28"/>
          <w:szCs w:val="28"/>
        </w:rPr>
        <w:t>3.2 Выходные данные</w:t>
      </w:r>
    </w:p>
    <w:p w14:paraId="305BD9A5" w14:textId="77777777" w:rsidR="00F75CBB" w:rsidRPr="003828CF" w:rsidRDefault="00F75CBB" w:rsidP="00F75CBB">
      <w:pPr>
        <w:numPr>
          <w:ilvl w:val="0"/>
          <w:numId w:val="2"/>
        </w:num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>Таблица, содержащая результаты каждой итерации:</w:t>
      </w:r>
    </w:p>
    <w:p w14:paraId="4EB95406" w14:textId="77777777" w:rsidR="00F75CBB" w:rsidRPr="003828CF" w:rsidRDefault="00F75CBB" w:rsidP="00F75CBB">
      <w:pPr>
        <w:numPr>
          <w:ilvl w:val="1"/>
          <w:numId w:val="2"/>
        </w:num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>Номер итерации.</w:t>
      </w:r>
    </w:p>
    <w:p w14:paraId="36D95627" w14:textId="77777777" w:rsidR="00F75CBB" w:rsidRPr="003828CF" w:rsidRDefault="00F75CBB" w:rsidP="00F75CBB">
      <w:pPr>
        <w:numPr>
          <w:ilvl w:val="1"/>
          <w:numId w:val="2"/>
        </w:num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 xml:space="preserve">Значения </w:t>
      </w:r>
      <w:r w:rsidRPr="009A3FAA">
        <w:rPr>
          <w:i/>
          <w:color w:val="000000"/>
          <w:sz w:val="28"/>
          <w:szCs w:val="28"/>
        </w:rPr>
        <w:t>x</w:t>
      </w:r>
      <w:r>
        <w:rPr>
          <w:i/>
          <w:color w:val="000000"/>
          <w:sz w:val="28"/>
          <w:szCs w:val="28"/>
          <w:vertAlign w:val="subscript"/>
        </w:rPr>
        <w:t>0</w:t>
      </w:r>
      <w:r w:rsidRPr="00FD6086">
        <w:rPr>
          <w:i/>
          <w:color w:val="000000"/>
          <w:sz w:val="28"/>
          <w:szCs w:val="28"/>
        </w:rPr>
        <w:t xml:space="preserve"> </w:t>
      </w:r>
      <w:r>
        <w:rPr>
          <w:i/>
          <w:color w:val="000000"/>
          <w:sz w:val="28"/>
          <w:szCs w:val="28"/>
        </w:rPr>
        <w:t>и</w:t>
      </w:r>
      <w:r w:rsidRPr="009A3FAA">
        <w:rPr>
          <w:i/>
          <w:color w:val="000000"/>
          <w:sz w:val="28"/>
          <w:szCs w:val="28"/>
        </w:rPr>
        <w:t xml:space="preserve"> </w:t>
      </w:r>
      <w:proofErr w:type="gramStart"/>
      <w:r w:rsidRPr="009A3FAA">
        <w:rPr>
          <w:i/>
          <w:color w:val="000000"/>
          <w:sz w:val="28"/>
          <w:szCs w:val="28"/>
        </w:rPr>
        <w:t>x</w:t>
      </w:r>
      <w:r>
        <w:rPr>
          <w:i/>
          <w:color w:val="000000"/>
          <w:sz w:val="28"/>
          <w:szCs w:val="28"/>
          <w:vertAlign w:val="subscript"/>
          <w:lang w:val="en-US"/>
        </w:rPr>
        <w:t>n</w:t>
      </w:r>
      <w:r>
        <w:rPr>
          <w:i/>
          <w:color w:val="000000"/>
          <w:sz w:val="28"/>
          <w:szCs w:val="28"/>
          <w:vertAlign w:val="subscript"/>
        </w:rPr>
        <w:t xml:space="preserve">  </w:t>
      </w:r>
      <w:r w:rsidRPr="003828CF">
        <w:rPr>
          <w:sz w:val="28"/>
          <w:szCs w:val="28"/>
        </w:rPr>
        <w:t>на</w:t>
      </w:r>
      <w:proofErr w:type="gramEnd"/>
      <w:r w:rsidRPr="003828CF">
        <w:rPr>
          <w:sz w:val="28"/>
          <w:szCs w:val="28"/>
        </w:rPr>
        <w:t xml:space="preserve"> каждой итерации.</w:t>
      </w:r>
    </w:p>
    <w:p w14:paraId="4ACAE631" w14:textId="77777777" w:rsidR="00F75CBB" w:rsidRPr="003828CF" w:rsidRDefault="00F75CBB" w:rsidP="00F75CBB">
      <w:pPr>
        <w:numPr>
          <w:ilvl w:val="1"/>
          <w:numId w:val="2"/>
        </w:num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>Значения функций f(</w:t>
      </w:r>
      <w:r w:rsidRPr="009A3FAA">
        <w:rPr>
          <w:i/>
          <w:color w:val="000000"/>
          <w:sz w:val="28"/>
          <w:szCs w:val="28"/>
        </w:rPr>
        <w:t>x</w:t>
      </w:r>
      <w:r>
        <w:rPr>
          <w:i/>
          <w:color w:val="000000"/>
          <w:sz w:val="28"/>
          <w:szCs w:val="28"/>
          <w:vertAlign w:val="subscript"/>
        </w:rPr>
        <w:t>0</w:t>
      </w:r>
      <w:r w:rsidRPr="003828CF">
        <w:rPr>
          <w:sz w:val="28"/>
          <w:szCs w:val="28"/>
        </w:rPr>
        <w:t>) и f(</w:t>
      </w:r>
      <w:r w:rsidRPr="009A3FAA">
        <w:rPr>
          <w:i/>
          <w:color w:val="000000"/>
          <w:sz w:val="28"/>
          <w:szCs w:val="28"/>
        </w:rPr>
        <w:t>x</w:t>
      </w:r>
      <w:r>
        <w:rPr>
          <w:i/>
          <w:color w:val="000000"/>
          <w:sz w:val="28"/>
          <w:szCs w:val="28"/>
          <w:vertAlign w:val="subscript"/>
          <w:lang w:val="en-US"/>
        </w:rPr>
        <w:t>n</w:t>
      </w:r>
      <w:r w:rsidRPr="003828CF">
        <w:rPr>
          <w:sz w:val="28"/>
          <w:szCs w:val="28"/>
        </w:rPr>
        <w:t>) на каждой итерации.</w:t>
      </w:r>
    </w:p>
    <w:p w14:paraId="64EDBF57" w14:textId="77777777" w:rsidR="00F75CBB" w:rsidRPr="003828CF" w:rsidRDefault="00F75CBB" w:rsidP="00F75CBB">
      <w:pPr>
        <w:numPr>
          <w:ilvl w:val="1"/>
          <w:numId w:val="2"/>
        </w:num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 xml:space="preserve">Текущая погрешность </w:t>
      </w:r>
      <w:r>
        <w:rPr>
          <w:sz w:val="28"/>
          <w:szCs w:val="28"/>
          <w:lang w:val="en-US"/>
        </w:rPr>
        <w:t>eps</w:t>
      </w:r>
      <w:r w:rsidRPr="003828CF">
        <w:rPr>
          <w:sz w:val="28"/>
          <w:szCs w:val="28"/>
        </w:rPr>
        <w:t xml:space="preserve"> </w:t>
      </w:r>
    </w:p>
    <w:p w14:paraId="0FD248C5" w14:textId="77777777" w:rsidR="00F75CBB" w:rsidRPr="003828CF" w:rsidRDefault="00F75CBB" w:rsidP="00F75CBB">
      <w:pPr>
        <w:numPr>
          <w:ilvl w:val="0"/>
          <w:numId w:val="2"/>
        </w:num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>Конечный результат (найденный корень) с указанием числа итераций, при которых достигнута заданная погрешность.</w:t>
      </w:r>
    </w:p>
    <w:p w14:paraId="113E7114" w14:textId="77777777" w:rsidR="00F75CBB" w:rsidRPr="003828CF" w:rsidRDefault="00F75CBB" w:rsidP="00F75CBB">
      <w:pPr>
        <w:numPr>
          <w:ilvl w:val="0"/>
          <w:numId w:val="2"/>
        </w:num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>Сообщение об ошибке, если:</w:t>
      </w:r>
    </w:p>
    <w:p w14:paraId="2384D8FF" w14:textId="77777777" w:rsidR="00F75CBB" w:rsidRPr="003828CF" w:rsidRDefault="00F75CBB" w:rsidP="00F75CBB">
      <w:pPr>
        <w:numPr>
          <w:ilvl w:val="1"/>
          <w:numId w:val="2"/>
        </w:num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 xml:space="preserve">Начальные значения </w:t>
      </w:r>
      <w:r w:rsidRPr="009A3FAA">
        <w:rPr>
          <w:i/>
          <w:color w:val="000000"/>
          <w:sz w:val="28"/>
          <w:szCs w:val="28"/>
        </w:rPr>
        <w:t>x</w:t>
      </w:r>
      <w:r>
        <w:rPr>
          <w:i/>
          <w:color w:val="000000"/>
          <w:sz w:val="28"/>
          <w:szCs w:val="28"/>
          <w:vertAlign w:val="subscript"/>
        </w:rPr>
        <w:t>0</w:t>
      </w:r>
      <w:r w:rsidRPr="003828CF">
        <w:rPr>
          <w:sz w:val="28"/>
          <w:szCs w:val="28"/>
        </w:rPr>
        <w:t xml:space="preserve">​ и </w:t>
      </w:r>
      <w:r w:rsidRPr="009A3FAA">
        <w:rPr>
          <w:i/>
          <w:color w:val="000000"/>
          <w:sz w:val="28"/>
          <w:szCs w:val="28"/>
        </w:rPr>
        <w:t>x</w:t>
      </w:r>
      <w:r w:rsidRPr="00FD6086">
        <w:rPr>
          <w:i/>
          <w:color w:val="000000"/>
          <w:sz w:val="28"/>
          <w:szCs w:val="28"/>
          <w:vertAlign w:val="subscript"/>
        </w:rPr>
        <w:t>1</w:t>
      </w:r>
      <w:r w:rsidRPr="003828CF">
        <w:rPr>
          <w:sz w:val="28"/>
          <w:szCs w:val="28"/>
        </w:rPr>
        <w:t>​ равны (деление на ноль).</w:t>
      </w:r>
    </w:p>
    <w:p w14:paraId="3A85621D" w14:textId="77777777" w:rsidR="00F75CBB" w:rsidRPr="00C8096B" w:rsidRDefault="00F75CBB" w:rsidP="00F75CBB">
      <w:pPr>
        <w:numPr>
          <w:ilvl w:val="1"/>
          <w:numId w:val="2"/>
        </w:numPr>
        <w:spacing w:before="100" w:beforeAutospacing="1" w:after="100" w:afterAutospacing="1"/>
        <w:rPr>
          <w:sz w:val="28"/>
          <w:szCs w:val="28"/>
        </w:rPr>
      </w:pPr>
      <w:r w:rsidRPr="003828CF">
        <w:rPr>
          <w:sz w:val="28"/>
          <w:szCs w:val="28"/>
        </w:rPr>
        <w:t>Процесс не сходитcя за указанное количество итераций.</w:t>
      </w:r>
    </w:p>
    <w:p w14:paraId="4F2A52EA" w14:textId="77777777" w:rsidR="00F75CBB" w:rsidRPr="00D00314" w:rsidRDefault="00F75CBB" w:rsidP="00F75CBB">
      <w:pPr>
        <w:rPr>
          <w:sz w:val="28"/>
          <w:szCs w:val="28"/>
        </w:rPr>
      </w:pPr>
    </w:p>
    <w:p w14:paraId="2DEA70EF" w14:textId="77777777" w:rsidR="00F75CBB" w:rsidRPr="00D00314" w:rsidRDefault="00F75CBB" w:rsidP="00F75CBB">
      <w:pPr>
        <w:rPr>
          <w:sz w:val="28"/>
          <w:szCs w:val="28"/>
        </w:rPr>
      </w:pPr>
    </w:p>
    <w:p w14:paraId="670B7AD7" w14:textId="77777777" w:rsidR="00F75CBB" w:rsidRPr="00D00314" w:rsidRDefault="00F75CBB" w:rsidP="00F75CBB">
      <w:pPr>
        <w:rPr>
          <w:sz w:val="28"/>
          <w:szCs w:val="28"/>
        </w:rPr>
      </w:pPr>
    </w:p>
    <w:p w14:paraId="16FF14FB" w14:textId="77777777" w:rsidR="00F75CBB" w:rsidRPr="00D00314" w:rsidRDefault="00F75CBB" w:rsidP="00F75CBB">
      <w:pPr>
        <w:rPr>
          <w:sz w:val="28"/>
          <w:szCs w:val="28"/>
        </w:rPr>
      </w:pPr>
    </w:p>
    <w:p w14:paraId="2A11C435" w14:textId="3E74842A" w:rsidR="00F75CBB" w:rsidRDefault="00F75CBB" w:rsidP="00F75CBB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бщее задание: </w:t>
      </w:r>
    </w:p>
    <w:p w14:paraId="06A0FEA6" w14:textId="77777777" w:rsidR="00F75CBB" w:rsidRPr="00D00314" w:rsidRDefault="00F75CBB" w:rsidP="00F75CBB">
      <w:pPr>
        <w:spacing w:line="360" w:lineRule="auto"/>
        <w:rPr>
          <w:bCs/>
          <w:color w:val="000000"/>
          <w:sz w:val="28"/>
          <w:szCs w:val="28"/>
        </w:rPr>
      </w:pPr>
      <w:r w:rsidRPr="004B5122">
        <w:rPr>
          <w:bCs/>
          <w:color w:val="000000"/>
          <w:sz w:val="28"/>
          <w:szCs w:val="28"/>
        </w:rPr>
        <w:t>1.</w:t>
      </w:r>
      <w:r w:rsidRPr="00AA616F">
        <w:rPr>
          <w:bCs/>
          <w:color w:val="000000"/>
          <w:sz w:val="28"/>
          <w:szCs w:val="28"/>
        </w:rPr>
        <w:t>Исследование задачи. Построение прототипа</w:t>
      </w:r>
      <w:r>
        <w:rPr>
          <w:bCs/>
          <w:color w:val="000000"/>
          <w:sz w:val="28"/>
          <w:szCs w:val="28"/>
        </w:rPr>
        <w:t>:</w:t>
      </w:r>
    </w:p>
    <w:p w14:paraId="17D263B9" w14:textId="54DD6F94" w:rsidR="00992774" w:rsidRPr="00D00314" w:rsidRDefault="00992774" w:rsidP="00992774">
      <w:pPr>
        <w:spacing w:line="360" w:lineRule="auto"/>
        <w:jc w:val="center"/>
        <w:rPr>
          <w:bCs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433F164B" wp14:editId="664725A4">
            <wp:extent cx="5739897" cy="3439032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932" cy="344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Рис.1 График функции</w:t>
      </w:r>
      <w:r w:rsidRPr="00AA616F">
        <w:rPr>
          <w:i/>
          <w:color w:val="000000"/>
          <w:sz w:val="28"/>
          <w:szCs w:val="28"/>
        </w:rPr>
        <w:t xml:space="preserve"> </w:t>
      </w:r>
      <w:r w:rsidRPr="00F92C45">
        <w:rPr>
          <w:i/>
          <w:color w:val="000000"/>
          <w:sz w:val="28"/>
          <w:szCs w:val="28"/>
        </w:rPr>
        <w:t>y</w:t>
      </w:r>
      <w:r w:rsidRPr="00F92C45">
        <w:rPr>
          <w:color w:val="000000"/>
          <w:sz w:val="28"/>
          <w:szCs w:val="28"/>
        </w:rPr>
        <w:t>=</w:t>
      </w:r>
      <w:r w:rsidRPr="00F92C45">
        <w:rPr>
          <w:bCs/>
          <w:i/>
          <w:sz w:val="28"/>
          <w:szCs w:val="28"/>
        </w:rPr>
        <w:t xml:space="preserve"> </w:t>
      </w:r>
      <w:r w:rsidRPr="00136AD9">
        <w:rPr>
          <w:bCs/>
          <w:i/>
          <w:sz w:val="28"/>
          <w:szCs w:val="28"/>
        </w:rPr>
        <w:t>x</w:t>
      </w:r>
      <w:r w:rsidRPr="00136AD9">
        <w:rPr>
          <w:bCs/>
          <w:i/>
          <w:sz w:val="28"/>
          <w:szCs w:val="28"/>
          <w:vertAlign w:val="superscript"/>
        </w:rPr>
        <w:t>2</w:t>
      </w:r>
      <w:r w:rsidRPr="00136AD9">
        <w:rPr>
          <w:bCs/>
          <w:i/>
          <w:sz w:val="28"/>
          <w:szCs w:val="28"/>
        </w:rPr>
        <w:t>-cosx</w:t>
      </w:r>
    </w:p>
    <w:p w14:paraId="0D494F5B" w14:textId="19B7B04A" w:rsidR="00992774" w:rsidRPr="004B5122" w:rsidRDefault="00992774" w:rsidP="00992774">
      <w:pPr>
        <w:pStyle w:val="a4"/>
        <w:jc w:val="center"/>
        <w:rPr>
          <w:iCs/>
          <w:lang w:val="ru-RU"/>
        </w:rPr>
      </w:pPr>
      <w:r>
        <w:rPr>
          <w:noProof/>
        </w:rPr>
        <w:drawing>
          <wp:inline distT="0" distB="0" distL="0" distR="0" wp14:anchorId="0BB91D77" wp14:editId="6B2E03FC">
            <wp:extent cx="5939790" cy="3061276"/>
            <wp:effectExtent l="0" t="0" r="381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61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92774">
        <w:rPr>
          <w:iCs/>
          <w:lang w:val="ru-RU"/>
        </w:rPr>
        <w:t xml:space="preserve"> </w:t>
      </w:r>
      <w:r>
        <w:rPr>
          <w:iCs/>
          <w:lang w:val="ru-RU"/>
        </w:rPr>
        <w:t xml:space="preserve">Рис.2 Результаты моделирования метода секущих в </w:t>
      </w:r>
      <w:r>
        <w:rPr>
          <w:iCs/>
        </w:rPr>
        <w:t>EXCEL</w:t>
      </w:r>
    </w:p>
    <w:p w14:paraId="0D316C32" w14:textId="77777777" w:rsidR="00992774" w:rsidRDefault="00992774" w:rsidP="00992774">
      <w:pPr>
        <w:pStyle w:val="a4"/>
        <w:rPr>
          <w:iCs/>
          <w:sz w:val="28"/>
          <w:szCs w:val="28"/>
          <w:lang w:val="ru-RU"/>
        </w:rPr>
      </w:pPr>
      <w:r w:rsidRPr="004B5122">
        <w:rPr>
          <w:iCs/>
          <w:sz w:val="28"/>
          <w:szCs w:val="28"/>
          <w:lang w:val="ru-RU"/>
        </w:rPr>
        <w:t>2.</w:t>
      </w:r>
      <w:r>
        <w:rPr>
          <w:iCs/>
          <w:sz w:val="28"/>
          <w:szCs w:val="28"/>
          <w:lang w:val="ru-RU"/>
        </w:rPr>
        <w:t xml:space="preserve"> Подготовка тестовых вариантов</w:t>
      </w:r>
    </w:p>
    <w:p w14:paraId="3C107967" w14:textId="77777777" w:rsidR="00992774" w:rsidRPr="00D00314" w:rsidRDefault="00992774" w:rsidP="00992774">
      <w:pPr>
        <w:pStyle w:val="a4"/>
        <w:rPr>
          <w:i/>
          <w:color w:val="000000"/>
          <w:sz w:val="28"/>
          <w:szCs w:val="28"/>
          <w:vertAlign w:val="subscript"/>
          <w:lang w:val="ru-RU" w:eastAsia="ru-RU"/>
        </w:rPr>
      </w:pPr>
      <w:r>
        <w:rPr>
          <w:iCs/>
          <w:sz w:val="28"/>
          <w:szCs w:val="28"/>
          <w:lang w:val="ru-RU"/>
        </w:rPr>
        <w:t xml:space="preserve">Входные данные: </w:t>
      </w:r>
      <w:r w:rsidRPr="00DB0317">
        <w:rPr>
          <w:i/>
          <w:color w:val="000000"/>
          <w:sz w:val="28"/>
          <w:szCs w:val="28"/>
          <w:lang w:eastAsia="ru-RU"/>
        </w:rPr>
        <w:t>nmax</w:t>
      </w:r>
      <w:r w:rsidRPr="00DB0317">
        <w:rPr>
          <w:i/>
          <w:color w:val="000000"/>
          <w:sz w:val="28"/>
          <w:szCs w:val="28"/>
          <w:lang w:val="ru-RU" w:eastAsia="ru-RU"/>
        </w:rPr>
        <w:t>,</w:t>
      </w:r>
      <w:r w:rsidRPr="00DB0317">
        <w:rPr>
          <w:color w:val="000000"/>
          <w:sz w:val="28"/>
          <w:szCs w:val="28"/>
          <w:lang w:val="ru-RU" w:eastAsia="ru-RU"/>
        </w:rPr>
        <w:t xml:space="preserve"> </w:t>
      </w:r>
      <w:r w:rsidRPr="009A3FAA">
        <w:rPr>
          <w:i/>
          <w:color w:val="000000"/>
          <w:sz w:val="28"/>
          <w:szCs w:val="28"/>
          <w:lang w:eastAsia="ru-RU"/>
        </w:rPr>
        <w:t>eps</w:t>
      </w:r>
      <w:r>
        <w:rPr>
          <w:i/>
          <w:color w:val="000000"/>
          <w:sz w:val="28"/>
          <w:szCs w:val="28"/>
          <w:lang w:val="ru-RU" w:eastAsia="ru-RU"/>
        </w:rPr>
        <w:t xml:space="preserve">, </w:t>
      </w:r>
      <w:r w:rsidRPr="009A3FAA">
        <w:rPr>
          <w:i/>
          <w:color w:val="000000"/>
          <w:sz w:val="28"/>
          <w:szCs w:val="28"/>
          <w:lang w:eastAsia="ru-RU"/>
        </w:rPr>
        <w:t>x</w:t>
      </w:r>
      <w:r>
        <w:rPr>
          <w:i/>
          <w:color w:val="000000"/>
          <w:sz w:val="28"/>
          <w:szCs w:val="28"/>
          <w:vertAlign w:val="subscript"/>
          <w:lang w:val="ru-RU" w:eastAsia="ru-RU"/>
        </w:rPr>
        <w:t>0</w:t>
      </w:r>
      <w:r w:rsidRPr="009A3FAA">
        <w:rPr>
          <w:i/>
          <w:color w:val="000000"/>
          <w:sz w:val="28"/>
          <w:szCs w:val="28"/>
          <w:lang w:val="ru-RU" w:eastAsia="ru-RU"/>
        </w:rPr>
        <w:t xml:space="preserve">, </w:t>
      </w:r>
      <w:r w:rsidRPr="009A3FAA">
        <w:rPr>
          <w:i/>
          <w:color w:val="000000"/>
          <w:sz w:val="28"/>
          <w:szCs w:val="28"/>
          <w:lang w:eastAsia="ru-RU"/>
        </w:rPr>
        <w:t>x</w:t>
      </w:r>
      <w:r>
        <w:rPr>
          <w:i/>
          <w:color w:val="000000"/>
          <w:sz w:val="28"/>
          <w:szCs w:val="28"/>
          <w:vertAlign w:val="subscript"/>
          <w:lang w:val="ru-RU" w:eastAsia="ru-RU"/>
        </w:rPr>
        <w:t>1.</w:t>
      </w:r>
    </w:p>
    <w:p w14:paraId="2B09B3AE" w14:textId="0F8B0CE0" w:rsidR="00CC27FD" w:rsidRPr="00D00314" w:rsidRDefault="00CC27FD" w:rsidP="00CC27FD">
      <w:pPr>
        <w:pStyle w:val="a4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3B99B3BF" wp14:editId="1291864C">
            <wp:extent cx="5286232" cy="2679826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9305" cy="2681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0314">
        <w:rPr>
          <w:lang w:val="ru-RU"/>
        </w:rPr>
        <w:t xml:space="preserve">         </w:t>
      </w:r>
      <w:r>
        <w:rPr>
          <w:lang w:val="ru-RU"/>
        </w:rPr>
        <w:t>Рис.3 Результаты тестовых вариантов</w:t>
      </w:r>
    </w:p>
    <w:p w14:paraId="1062E844" w14:textId="0496E50A" w:rsidR="00CC27FD" w:rsidRPr="00D00314" w:rsidRDefault="00CC27FD" w:rsidP="00CC27FD">
      <w:pPr>
        <w:pStyle w:val="a4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3. Алгоритм, построенный в виде диаграммы деятельности:</w:t>
      </w:r>
    </w:p>
    <w:p w14:paraId="37B3F8C1" w14:textId="798BE282" w:rsidR="000C31CD" w:rsidRPr="000C31CD" w:rsidRDefault="000C31CD" w:rsidP="000C31CD">
      <w:pPr>
        <w:pStyle w:val="a4"/>
        <w:jc w:val="center"/>
        <w:rPr>
          <w:lang w:val="ru-RU"/>
        </w:rPr>
      </w:pPr>
      <w:r>
        <w:object w:dxaOrig="10126" w:dyaOrig="16396" w14:anchorId="55549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435pt" o:ole="">
            <v:imagedata r:id="rId8" o:title=""/>
          </v:shape>
          <o:OLEObject Type="Embed" ProgID="Visio.Drawing.15" ShapeID="_x0000_i1025" DrawAspect="Content" ObjectID="_1791277193" r:id="rId9"/>
        </w:object>
      </w:r>
    </w:p>
    <w:p w14:paraId="0A99BA6D" w14:textId="1F5C6C50" w:rsidR="00DD00D3" w:rsidRPr="004B5122" w:rsidRDefault="00DD00D3" w:rsidP="00DD00D3">
      <w:pPr>
        <w:pStyle w:val="a4"/>
        <w:rPr>
          <w:sz w:val="28"/>
          <w:szCs w:val="28"/>
        </w:rPr>
      </w:pPr>
      <w:r w:rsidRPr="004B5122">
        <w:rPr>
          <w:sz w:val="28"/>
          <w:szCs w:val="28"/>
        </w:rPr>
        <w:lastRenderedPageBreak/>
        <w:t xml:space="preserve">4. </w:t>
      </w:r>
      <w:r>
        <w:rPr>
          <w:sz w:val="28"/>
          <w:szCs w:val="28"/>
          <w:lang w:val="ru-RU"/>
        </w:rPr>
        <w:t>Код</w:t>
      </w:r>
      <w:r w:rsidRPr="004B5122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программы</w:t>
      </w:r>
      <w:r w:rsidRPr="004B5122">
        <w:rPr>
          <w:sz w:val="28"/>
          <w:szCs w:val="28"/>
        </w:rPr>
        <w:t>:</w:t>
      </w:r>
    </w:p>
    <w:p w14:paraId="7ECCE55B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import numpy as np</w:t>
      </w:r>
    </w:p>
    <w:p w14:paraId="1587DC0E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import </w:t>
      </w:r>
      <w:proofErr w:type="gramStart"/>
      <w:r w:rsidRPr="00E97396">
        <w:rPr>
          <w:sz w:val="18"/>
          <w:szCs w:val="18"/>
        </w:rPr>
        <w:t>matplotlib.pyplot</w:t>
      </w:r>
      <w:proofErr w:type="gramEnd"/>
      <w:r w:rsidRPr="00E97396">
        <w:rPr>
          <w:sz w:val="18"/>
          <w:szCs w:val="18"/>
        </w:rPr>
        <w:t xml:space="preserve"> as plt</w:t>
      </w:r>
    </w:p>
    <w:p w14:paraId="1811D2A4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import pandas as pd</w:t>
      </w:r>
    </w:p>
    <w:p w14:paraId="7ECA90FA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# Function f(x) = x^2 - cos(x)</w:t>
      </w:r>
    </w:p>
    <w:p w14:paraId="3C28B7E3" w14:textId="77777777" w:rsidR="00DD00D3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def f(x):</w:t>
      </w:r>
      <w:r>
        <w:rPr>
          <w:sz w:val="18"/>
          <w:szCs w:val="18"/>
        </w:rPr>
        <w:t xml:space="preserve"> </w:t>
      </w:r>
    </w:p>
    <w:p w14:paraId="01235D0E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return x**2 - np.cos(x)</w:t>
      </w:r>
    </w:p>
    <w:p w14:paraId="44B5908B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# Secant method function</w:t>
      </w:r>
    </w:p>
    <w:p w14:paraId="0476EFA8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def secant_</w:t>
      </w:r>
      <w:proofErr w:type="gramStart"/>
      <w:r w:rsidRPr="00E97396">
        <w:rPr>
          <w:sz w:val="18"/>
          <w:szCs w:val="18"/>
        </w:rPr>
        <w:t>method(</w:t>
      </w:r>
      <w:proofErr w:type="gramEnd"/>
      <w:r w:rsidRPr="00E97396">
        <w:rPr>
          <w:sz w:val="18"/>
          <w:szCs w:val="18"/>
        </w:rPr>
        <w:t>x0, x1, tolerance, max_iterations):</w:t>
      </w:r>
    </w:p>
    <w:p w14:paraId="61D49FB9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iterations_data = []</w:t>
      </w:r>
    </w:p>
    <w:p w14:paraId="3500760B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for iteration in range(max_iterations):</w:t>
      </w:r>
    </w:p>
    <w:p w14:paraId="6DBD44CE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 f_x0 = f(x0)</w:t>
      </w:r>
    </w:p>
    <w:p w14:paraId="1105979D" w14:textId="77777777" w:rsidR="00DD00D3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 f_x1 = f(x1)</w:t>
      </w:r>
    </w:p>
    <w:p w14:paraId="1E96106B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# Calculate the new value of xn</w:t>
      </w:r>
    </w:p>
    <w:p w14:paraId="7E009D0D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 if f_x1 - f_x0 == 0:</w:t>
      </w:r>
    </w:p>
    <w:p w14:paraId="78960729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     </w:t>
      </w:r>
      <w:proofErr w:type="gramStart"/>
      <w:r w:rsidRPr="00E97396">
        <w:rPr>
          <w:sz w:val="18"/>
          <w:szCs w:val="18"/>
        </w:rPr>
        <w:t>print(</w:t>
      </w:r>
      <w:proofErr w:type="gramEnd"/>
      <w:r w:rsidRPr="00E97396">
        <w:rPr>
          <w:sz w:val="18"/>
          <w:szCs w:val="18"/>
        </w:rPr>
        <w:t>"Error: Division by zero")</w:t>
      </w:r>
    </w:p>
    <w:p w14:paraId="2E9DB172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     return None</w:t>
      </w:r>
    </w:p>
    <w:p w14:paraId="72AD3E80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xn = x1 - (f_x1 * (x1 - x0)) / (f_x1 - f_x0)</w:t>
      </w:r>
    </w:p>
    <w:p w14:paraId="7B439767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# Store the iteration data</w:t>
      </w:r>
    </w:p>
    <w:p w14:paraId="6B1441A0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 eps = </w:t>
      </w:r>
      <w:proofErr w:type="gramStart"/>
      <w:r w:rsidRPr="00E97396">
        <w:rPr>
          <w:sz w:val="18"/>
          <w:szCs w:val="18"/>
        </w:rPr>
        <w:t>abs(</w:t>
      </w:r>
      <w:proofErr w:type="gramEnd"/>
      <w:r w:rsidRPr="00E97396">
        <w:rPr>
          <w:sz w:val="18"/>
          <w:szCs w:val="18"/>
        </w:rPr>
        <w:t>x1 - x0)</w:t>
      </w:r>
    </w:p>
    <w:p w14:paraId="03269708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 iterations_</w:t>
      </w:r>
      <w:proofErr w:type="gramStart"/>
      <w:r w:rsidRPr="00E97396">
        <w:rPr>
          <w:sz w:val="18"/>
          <w:szCs w:val="18"/>
        </w:rPr>
        <w:t>data.append</w:t>
      </w:r>
      <w:proofErr w:type="gramEnd"/>
      <w:r w:rsidRPr="00E97396">
        <w:rPr>
          <w:sz w:val="18"/>
          <w:szCs w:val="18"/>
        </w:rPr>
        <w:t xml:space="preserve">([iteration + 1, x0, x1, f_x0, f_x1, eps]) </w:t>
      </w:r>
    </w:p>
    <w:p w14:paraId="7A7CC3C7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 # Check if tolerance is met</w:t>
      </w:r>
    </w:p>
    <w:p w14:paraId="1F6F9A24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 if eps &lt; tolerance:</w:t>
      </w:r>
    </w:p>
    <w:p w14:paraId="17791067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     break </w:t>
      </w:r>
    </w:p>
    <w:p w14:paraId="1A76F12C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 # Update x0 and x1 for next iteration</w:t>
      </w:r>
    </w:p>
    <w:p w14:paraId="600EEFD6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 x0 = x1</w:t>
      </w:r>
    </w:p>
    <w:p w14:paraId="3813D031" w14:textId="77777777" w:rsidR="00DD00D3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   x1 = xn</w:t>
      </w:r>
    </w:p>
    <w:p w14:paraId="6B26AD68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return iterations_data, xn, iteration + 1</w:t>
      </w:r>
    </w:p>
    <w:p w14:paraId="45D7652B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# Input parameters</w:t>
      </w:r>
    </w:p>
    <w:p w14:paraId="7350FC28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x0 = -1.0    # Initial guess x0</w:t>
      </w:r>
    </w:p>
    <w:p w14:paraId="04E68D0F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lastRenderedPageBreak/>
        <w:t>x1 = -0.5    # Initial guess x1</w:t>
      </w:r>
    </w:p>
    <w:p w14:paraId="1BBE3C1D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tolerance = 0.01   # Desired tolerance</w:t>
      </w:r>
    </w:p>
    <w:p w14:paraId="6C14D8D5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max_iterations = </w:t>
      </w:r>
      <w:proofErr w:type="gramStart"/>
      <w:r w:rsidRPr="00E97396">
        <w:rPr>
          <w:sz w:val="18"/>
          <w:szCs w:val="18"/>
        </w:rPr>
        <w:t>10  #</w:t>
      </w:r>
      <w:proofErr w:type="gramEnd"/>
      <w:r w:rsidRPr="00E97396">
        <w:rPr>
          <w:sz w:val="18"/>
          <w:szCs w:val="18"/>
        </w:rPr>
        <w:t xml:space="preserve"> Maximum number of iterations</w:t>
      </w:r>
    </w:p>
    <w:p w14:paraId="76CF5B56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# Run the Secant method</w:t>
      </w:r>
    </w:p>
    <w:p w14:paraId="0BEFEB1B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result, final_xn, total_iterations = secant_</w:t>
      </w:r>
      <w:proofErr w:type="gramStart"/>
      <w:r w:rsidRPr="00E97396">
        <w:rPr>
          <w:sz w:val="18"/>
          <w:szCs w:val="18"/>
        </w:rPr>
        <w:t>method(</w:t>
      </w:r>
      <w:proofErr w:type="gramEnd"/>
      <w:r w:rsidRPr="00E97396">
        <w:rPr>
          <w:sz w:val="18"/>
          <w:szCs w:val="18"/>
        </w:rPr>
        <w:t>x0, x1, tolerance, max_iterations)</w:t>
      </w:r>
    </w:p>
    <w:p w14:paraId="0E1B1DD7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# If we have results, display them in a table and plot the convergence</w:t>
      </w:r>
    </w:p>
    <w:p w14:paraId="415468F8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>if result:</w:t>
      </w:r>
    </w:p>
    <w:p w14:paraId="5E4BBDD8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# Convert the result into a DataFrame for pretty display</w:t>
      </w:r>
    </w:p>
    <w:p w14:paraId="1ABEF9D0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columns = ['n', 'x0', 'xn', 'f(x0)', 'f(xn)', 'eps']</w:t>
      </w:r>
    </w:p>
    <w:p w14:paraId="2B825B15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df = </w:t>
      </w:r>
      <w:proofErr w:type="gramStart"/>
      <w:r w:rsidRPr="00E97396">
        <w:rPr>
          <w:sz w:val="18"/>
          <w:szCs w:val="18"/>
        </w:rPr>
        <w:t>pd.DataFrame</w:t>
      </w:r>
      <w:proofErr w:type="gramEnd"/>
      <w:r w:rsidRPr="00E97396">
        <w:rPr>
          <w:sz w:val="18"/>
          <w:szCs w:val="18"/>
        </w:rPr>
        <w:t>(result, columns=columns)</w:t>
      </w:r>
    </w:p>
    <w:p w14:paraId="42ED0926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 # Display the result in tabular form</w:t>
      </w:r>
    </w:p>
    <w:p w14:paraId="1A84CC73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print(df)</w:t>
      </w:r>
    </w:p>
    <w:p w14:paraId="73A422DA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</w:t>
      </w:r>
      <w:proofErr w:type="gramStart"/>
      <w:r w:rsidRPr="00E97396">
        <w:rPr>
          <w:sz w:val="18"/>
          <w:szCs w:val="18"/>
        </w:rPr>
        <w:t>print(</w:t>
      </w:r>
      <w:proofErr w:type="gramEnd"/>
      <w:r w:rsidRPr="00E97396">
        <w:rPr>
          <w:sz w:val="18"/>
          <w:szCs w:val="18"/>
        </w:rPr>
        <w:t>f"\nSolution found: xn = {final_xn}, after {total_iterations} iterations")</w:t>
      </w:r>
    </w:p>
    <w:p w14:paraId="7ADA058B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# Plot the convergence of xn</w:t>
      </w:r>
    </w:p>
    <w:p w14:paraId="1913AB8C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</w:t>
      </w:r>
      <w:proofErr w:type="gramStart"/>
      <w:r w:rsidRPr="00E97396">
        <w:rPr>
          <w:sz w:val="18"/>
          <w:szCs w:val="18"/>
        </w:rPr>
        <w:t>plt.plot</w:t>
      </w:r>
      <w:proofErr w:type="gramEnd"/>
      <w:r w:rsidRPr="00E97396">
        <w:rPr>
          <w:sz w:val="18"/>
          <w:szCs w:val="18"/>
        </w:rPr>
        <w:t>(df['n'], df['xn'], marker='o', color='b', label='xn')</w:t>
      </w:r>
    </w:p>
    <w:p w14:paraId="22A8CBB0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</w:t>
      </w:r>
      <w:proofErr w:type="gramStart"/>
      <w:r w:rsidRPr="00E97396">
        <w:rPr>
          <w:sz w:val="18"/>
          <w:szCs w:val="18"/>
        </w:rPr>
        <w:t>plt.axhline</w:t>
      </w:r>
      <w:proofErr w:type="gramEnd"/>
      <w:r w:rsidRPr="00E97396">
        <w:rPr>
          <w:sz w:val="18"/>
          <w:szCs w:val="18"/>
        </w:rPr>
        <w:t>(y=final_xn, color='r', linestyle='--', label=f'Solution xn={final_xn:.6f}')</w:t>
      </w:r>
    </w:p>
    <w:p w14:paraId="409AF0C2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</w:t>
      </w:r>
      <w:proofErr w:type="gramStart"/>
      <w:r w:rsidRPr="00E97396">
        <w:rPr>
          <w:sz w:val="18"/>
          <w:szCs w:val="18"/>
        </w:rPr>
        <w:t>plt.xlabel</w:t>
      </w:r>
      <w:proofErr w:type="gramEnd"/>
      <w:r w:rsidRPr="00E97396">
        <w:rPr>
          <w:sz w:val="18"/>
          <w:szCs w:val="18"/>
        </w:rPr>
        <w:t>('Iteration')</w:t>
      </w:r>
    </w:p>
    <w:p w14:paraId="131329CE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</w:t>
      </w:r>
      <w:proofErr w:type="gramStart"/>
      <w:r w:rsidRPr="00E97396">
        <w:rPr>
          <w:sz w:val="18"/>
          <w:szCs w:val="18"/>
        </w:rPr>
        <w:t>plt.ylabel</w:t>
      </w:r>
      <w:proofErr w:type="gramEnd"/>
      <w:r w:rsidRPr="00E97396">
        <w:rPr>
          <w:sz w:val="18"/>
          <w:szCs w:val="18"/>
        </w:rPr>
        <w:t>('xn value')</w:t>
      </w:r>
    </w:p>
    <w:p w14:paraId="613789D1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</w:t>
      </w:r>
      <w:proofErr w:type="gramStart"/>
      <w:r w:rsidRPr="00E97396">
        <w:rPr>
          <w:sz w:val="18"/>
          <w:szCs w:val="18"/>
        </w:rPr>
        <w:t>plt.title</w:t>
      </w:r>
      <w:proofErr w:type="gramEnd"/>
      <w:r w:rsidRPr="00E97396">
        <w:rPr>
          <w:sz w:val="18"/>
          <w:szCs w:val="18"/>
        </w:rPr>
        <w:t>('Convergence of xn in Secant Method')</w:t>
      </w:r>
    </w:p>
    <w:p w14:paraId="2AAF09CB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</w:t>
      </w:r>
      <w:proofErr w:type="gramStart"/>
      <w:r w:rsidRPr="00E97396">
        <w:rPr>
          <w:sz w:val="18"/>
          <w:szCs w:val="18"/>
        </w:rPr>
        <w:t>plt.grid</w:t>
      </w:r>
      <w:proofErr w:type="gramEnd"/>
      <w:r w:rsidRPr="00E97396">
        <w:rPr>
          <w:sz w:val="18"/>
          <w:szCs w:val="18"/>
        </w:rPr>
        <w:t>(True)</w:t>
      </w:r>
    </w:p>
    <w:p w14:paraId="181775AF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</w:t>
      </w:r>
      <w:proofErr w:type="gramStart"/>
      <w:r w:rsidRPr="00E97396">
        <w:rPr>
          <w:sz w:val="18"/>
          <w:szCs w:val="18"/>
        </w:rPr>
        <w:t>plt.legend</w:t>
      </w:r>
      <w:proofErr w:type="gramEnd"/>
      <w:r w:rsidRPr="00E97396">
        <w:rPr>
          <w:sz w:val="18"/>
          <w:szCs w:val="18"/>
        </w:rPr>
        <w:t>()</w:t>
      </w:r>
    </w:p>
    <w:p w14:paraId="570A723F" w14:textId="77777777" w:rsidR="00DD00D3" w:rsidRPr="00E97396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    </w:t>
      </w:r>
      <w:proofErr w:type="gramStart"/>
      <w:r w:rsidRPr="00E97396">
        <w:rPr>
          <w:sz w:val="18"/>
          <w:szCs w:val="18"/>
        </w:rPr>
        <w:t>plt.show</w:t>
      </w:r>
      <w:proofErr w:type="gramEnd"/>
      <w:r w:rsidRPr="00E97396">
        <w:rPr>
          <w:sz w:val="18"/>
          <w:szCs w:val="18"/>
        </w:rPr>
        <w:t>()</w:t>
      </w:r>
    </w:p>
    <w:p w14:paraId="46CDB327" w14:textId="77777777" w:rsidR="00DD00D3" w:rsidRDefault="00DD00D3" w:rsidP="00DD00D3">
      <w:pPr>
        <w:pStyle w:val="a4"/>
        <w:rPr>
          <w:sz w:val="18"/>
          <w:szCs w:val="18"/>
        </w:rPr>
      </w:pPr>
      <w:r w:rsidRPr="00E97396">
        <w:rPr>
          <w:sz w:val="18"/>
          <w:szCs w:val="18"/>
        </w:rPr>
        <w:t xml:space="preserve">else:    </w:t>
      </w:r>
      <w:proofErr w:type="gramStart"/>
      <w:r w:rsidRPr="00E97396">
        <w:rPr>
          <w:sz w:val="18"/>
          <w:szCs w:val="18"/>
        </w:rPr>
        <w:t>print(</w:t>
      </w:r>
      <w:proofErr w:type="gramEnd"/>
      <w:r w:rsidRPr="00E97396">
        <w:rPr>
          <w:sz w:val="18"/>
          <w:szCs w:val="18"/>
        </w:rPr>
        <w:t>"No solution found due to error.")</w:t>
      </w:r>
    </w:p>
    <w:p w14:paraId="1BAF2524" w14:textId="77777777" w:rsidR="000C31CD" w:rsidRPr="00565E1C" w:rsidRDefault="000C31CD" w:rsidP="00DD00D3">
      <w:pPr>
        <w:pStyle w:val="a4"/>
        <w:rPr>
          <w:sz w:val="28"/>
          <w:szCs w:val="28"/>
        </w:rPr>
      </w:pPr>
    </w:p>
    <w:p w14:paraId="475EAFA5" w14:textId="77777777" w:rsidR="000C31CD" w:rsidRPr="00565E1C" w:rsidRDefault="000C31CD" w:rsidP="00DD00D3">
      <w:pPr>
        <w:pStyle w:val="a4"/>
        <w:rPr>
          <w:sz w:val="28"/>
          <w:szCs w:val="28"/>
        </w:rPr>
      </w:pPr>
    </w:p>
    <w:p w14:paraId="0C50424A" w14:textId="77777777" w:rsidR="000C31CD" w:rsidRPr="00565E1C" w:rsidRDefault="000C31CD" w:rsidP="00DD00D3">
      <w:pPr>
        <w:pStyle w:val="a4"/>
        <w:rPr>
          <w:sz w:val="28"/>
          <w:szCs w:val="28"/>
        </w:rPr>
      </w:pPr>
    </w:p>
    <w:p w14:paraId="25F71DE5" w14:textId="77777777" w:rsidR="000C31CD" w:rsidRPr="00565E1C" w:rsidRDefault="000C31CD" w:rsidP="00DD00D3">
      <w:pPr>
        <w:pStyle w:val="a4"/>
        <w:rPr>
          <w:sz w:val="28"/>
          <w:szCs w:val="28"/>
        </w:rPr>
      </w:pPr>
    </w:p>
    <w:p w14:paraId="5C4C7C3C" w14:textId="77777777" w:rsidR="000C31CD" w:rsidRPr="00565E1C" w:rsidRDefault="000C31CD" w:rsidP="00DD00D3">
      <w:pPr>
        <w:pStyle w:val="a4"/>
        <w:rPr>
          <w:sz w:val="28"/>
          <w:szCs w:val="28"/>
        </w:rPr>
      </w:pPr>
    </w:p>
    <w:p w14:paraId="256960F0" w14:textId="77777777" w:rsidR="000C31CD" w:rsidRPr="00565E1C" w:rsidRDefault="000C31CD" w:rsidP="00DD00D3">
      <w:pPr>
        <w:pStyle w:val="a4"/>
        <w:rPr>
          <w:sz w:val="28"/>
          <w:szCs w:val="28"/>
        </w:rPr>
      </w:pPr>
    </w:p>
    <w:p w14:paraId="411E5C7E" w14:textId="7D46EFC5" w:rsidR="00DD00D3" w:rsidRDefault="00DD00D3" w:rsidP="00DD00D3">
      <w:pPr>
        <w:pStyle w:val="a4"/>
        <w:rPr>
          <w:sz w:val="28"/>
          <w:szCs w:val="28"/>
          <w:lang w:val="ru-RU"/>
        </w:rPr>
      </w:pPr>
      <w:bookmarkStart w:id="0" w:name="_Hlk180661268"/>
      <w:r w:rsidRPr="00DD00D3">
        <w:rPr>
          <w:sz w:val="28"/>
          <w:szCs w:val="28"/>
          <w:lang w:val="ru-RU"/>
        </w:rPr>
        <w:lastRenderedPageBreak/>
        <w:t xml:space="preserve">5. </w:t>
      </w:r>
      <w:r>
        <w:rPr>
          <w:sz w:val="28"/>
          <w:szCs w:val="28"/>
          <w:lang w:val="ru-RU"/>
        </w:rPr>
        <w:t xml:space="preserve">Результат: </w:t>
      </w:r>
    </w:p>
    <w:bookmarkEnd w:id="0"/>
    <w:p w14:paraId="7CDF5280" w14:textId="08CD3018" w:rsidR="00DD00D3" w:rsidRPr="00E97396" w:rsidRDefault="00DD00D3" w:rsidP="00DD00D3">
      <w:pPr>
        <w:pStyle w:val="a4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1ADA4464" wp14:editId="4FD6A63D">
            <wp:extent cx="5939558" cy="4752975"/>
            <wp:effectExtent l="0" t="0" r="444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820" cy="4756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D00D3">
        <w:rPr>
          <w:lang w:val="ru-RU"/>
        </w:rPr>
        <w:t xml:space="preserve"> </w:t>
      </w:r>
      <w:r>
        <w:rPr>
          <w:lang w:val="ru-RU"/>
        </w:rPr>
        <w:t>Рис.4 Результат графика функции</w:t>
      </w:r>
      <w:r w:rsidRPr="00AA616F">
        <w:rPr>
          <w:i/>
          <w:color w:val="000000"/>
          <w:sz w:val="28"/>
          <w:szCs w:val="28"/>
          <w:lang w:val="ru-RU" w:eastAsia="ru-RU"/>
        </w:rPr>
        <w:t xml:space="preserve"> </w:t>
      </w:r>
      <w:r w:rsidRPr="00F92C45">
        <w:rPr>
          <w:i/>
          <w:color w:val="000000"/>
          <w:sz w:val="28"/>
          <w:szCs w:val="28"/>
          <w:lang w:eastAsia="ru-RU"/>
        </w:rPr>
        <w:t>y</w:t>
      </w:r>
      <w:r w:rsidRPr="00F92C45">
        <w:rPr>
          <w:color w:val="000000"/>
          <w:sz w:val="28"/>
          <w:szCs w:val="28"/>
          <w:lang w:val="ru-RU" w:eastAsia="ru-RU"/>
        </w:rPr>
        <w:t>=</w:t>
      </w:r>
      <w:r w:rsidRPr="00F92C45">
        <w:rPr>
          <w:bCs/>
          <w:i/>
          <w:sz w:val="28"/>
          <w:szCs w:val="28"/>
          <w:lang w:val="ru-RU" w:eastAsia="ru-RU"/>
        </w:rPr>
        <w:t xml:space="preserve"> </w:t>
      </w:r>
      <w:r w:rsidRPr="00136AD9">
        <w:rPr>
          <w:bCs/>
          <w:i/>
          <w:sz w:val="28"/>
          <w:szCs w:val="28"/>
          <w:lang w:eastAsia="ru-RU"/>
        </w:rPr>
        <w:t>x</w:t>
      </w:r>
      <w:r w:rsidRPr="00136AD9">
        <w:rPr>
          <w:bCs/>
          <w:i/>
          <w:sz w:val="28"/>
          <w:szCs w:val="28"/>
          <w:vertAlign w:val="superscript"/>
          <w:lang w:val="ru-RU" w:eastAsia="ru-RU"/>
        </w:rPr>
        <w:t>2</w:t>
      </w:r>
      <w:r w:rsidRPr="00136AD9">
        <w:rPr>
          <w:bCs/>
          <w:i/>
          <w:sz w:val="28"/>
          <w:szCs w:val="28"/>
          <w:lang w:val="ru-RU" w:eastAsia="ru-RU"/>
        </w:rPr>
        <w:t>-</w:t>
      </w:r>
      <w:r w:rsidRPr="00136AD9">
        <w:rPr>
          <w:bCs/>
          <w:i/>
          <w:sz w:val="28"/>
          <w:szCs w:val="28"/>
          <w:lang w:eastAsia="ru-RU"/>
        </w:rPr>
        <w:t>cosx</w:t>
      </w:r>
    </w:p>
    <w:p w14:paraId="040AC6A3" w14:textId="77777777" w:rsidR="000C31CD" w:rsidRDefault="000C31CD" w:rsidP="00DD00D3">
      <w:pPr>
        <w:rPr>
          <w:sz w:val="28"/>
          <w:szCs w:val="28"/>
        </w:rPr>
      </w:pPr>
    </w:p>
    <w:p w14:paraId="53A8BDC0" w14:textId="77777777" w:rsidR="000C31CD" w:rsidRDefault="000C31CD" w:rsidP="00DD00D3">
      <w:pPr>
        <w:rPr>
          <w:sz w:val="28"/>
          <w:szCs w:val="28"/>
        </w:rPr>
      </w:pPr>
    </w:p>
    <w:p w14:paraId="6D6B9451" w14:textId="77777777" w:rsidR="000C31CD" w:rsidRDefault="000C31CD" w:rsidP="00DD00D3">
      <w:pPr>
        <w:rPr>
          <w:sz w:val="28"/>
          <w:szCs w:val="28"/>
        </w:rPr>
      </w:pPr>
    </w:p>
    <w:p w14:paraId="6F3CA85B" w14:textId="77777777" w:rsidR="000C31CD" w:rsidRDefault="000C31CD" w:rsidP="00DD00D3">
      <w:pPr>
        <w:rPr>
          <w:sz w:val="28"/>
          <w:szCs w:val="28"/>
        </w:rPr>
      </w:pPr>
    </w:p>
    <w:p w14:paraId="5B370232" w14:textId="77777777" w:rsidR="000C31CD" w:rsidRDefault="000C31CD" w:rsidP="00DD00D3">
      <w:pPr>
        <w:rPr>
          <w:sz w:val="28"/>
          <w:szCs w:val="28"/>
        </w:rPr>
      </w:pPr>
    </w:p>
    <w:p w14:paraId="3241FE79" w14:textId="77777777" w:rsidR="000C31CD" w:rsidRDefault="000C31CD" w:rsidP="00DD00D3">
      <w:pPr>
        <w:rPr>
          <w:sz w:val="28"/>
          <w:szCs w:val="28"/>
        </w:rPr>
      </w:pPr>
    </w:p>
    <w:p w14:paraId="3BD78562" w14:textId="77777777" w:rsidR="000C31CD" w:rsidRDefault="000C31CD" w:rsidP="00DD00D3">
      <w:pPr>
        <w:rPr>
          <w:sz w:val="28"/>
          <w:szCs w:val="28"/>
        </w:rPr>
      </w:pPr>
    </w:p>
    <w:p w14:paraId="5B593B33" w14:textId="77777777" w:rsidR="000C31CD" w:rsidRDefault="000C31CD" w:rsidP="00DD00D3">
      <w:pPr>
        <w:rPr>
          <w:sz w:val="28"/>
          <w:szCs w:val="28"/>
        </w:rPr>
      </w:pPr>
    </w:p>
    <w:p w14:paraId="1E62B858" w14:textId="77777777" w:rsidR="000C31CD" w:rsidRDefault="000C31CD" w:rsidP="00DD00D3">
      <w:pPr>
        <w:rPr>
          <w:sz w:val="28"/>
          <w:szCs w:val="28"/>
        </w:rPr>
      </w:pPr>
    </w:p>
    <w:p w14:paraId="52AB5DE7" w14:textId="77777777" w:rsidR="000C31CD" w:rsidRDefault="000C31CD" w:rsidP="00DD00D3">
      <w:pPr>
        <w:rPr>
          <w:sz w:val="28"/>
          <w:szCs w:val="28"/>
        </w:rPr>
      </w:pPr>
    </w:p>
    <w:p w14:paraId="55B48ABE" w14:textId="77777777" w:rsidR="000C31CD" w:rsidRDefault="000C31CD" w:rsidP="00DD00D3">
      <w:pPr>
        <w:rPr>
          <w:sz w:val="28"/>
          <w:szCs w:val="28"/>
        </w:rPr>
      </w:pPr>
    </w:p>
    <w:p w14:paraId="28AE150D" w14:textId="77777777" w:rsidR="000C31CD" w:rsidRDefault="000C31CD" w:rsidP="00DD00D3">
      <w:pPr>
        <w:rPr>
          <w:sz w:val="28"/>
          <w:szCs w:val="28"/>
        </w:rPr>
      </w:pPr>
    </w:p>
    <w:p w14:paraId="3F090C61" w14:textId="77777777" w:rsidR="000C31CD" w:rsidRDefault="000C31CD" w:rsidP="00DD00D3">
      <w:pPr>
        <w:rPr>
          <w:sz w:val="28"/>
          <w:szCs w:val="28"/>
        </w:rPr>
      </w:pPr>
    </w:p>
    <w:p w14:paraId="22E7E83E" w14:textId="77777777" w:rsidR="000C31CD" w:rsidRDefault="000C31CD" w:rsidP="00DD00D3">
      <w:pPr>
        <w:rPr>
          <w:sz w:val="28"/>
          <w:szCs w:val="28"/>
        </w:rPr>
      </w:pPr>
    </w:p>
    <w:p w14:paraId="71036727" w14:textId="77777777" w:rsidR="000C31CD" w:rsidRDefault="000C31CD" w:rsidP="00DD00D3">
      <w:pPr>
        <w:rPr>
          <w:sz w:val="28"/>
          <w:szCs w:val="28"/>
        </w:rPr>
      </w:pPr>
    </w:p>
    <w:p w14:paraId="54FC825C" w14:textId="77777777" w:rsidR="000C31CD" w:rsidRDefault="000C31CD" w:rsidP="00DD00D3">
      <w:pPr>
        <w:rPr>
          <w:sz w:val="28"/>
          <w:szCs w:val="28"/>
        </w:rPr>
      </w:pPr>
    </w:p>
    <w:p w14:paraId="0B82CCE7" w14:textId="77777777" w:rsidR="000C31CD" w:rsidRDefault="000C31CD" w:rsidP="00DD00D3">
      <w:pPr>
        <w:rPr>
          <w:sz w:val="28"/>
          <w:szCs w:val="28"/>
        </w:rPr>
      </w:pPr>
    </w:p>
    <w:p w14:paraId="52BFA969" w14:textId="77777777" w:rsidR="000C31CD" w:rsidRDefault="000C31CD" w:rsidP="00DD00D3">
      <w:pPr>
        <w:rPr>
          <w:sz w:val="28"/>
          <w:szCs w:val="28"/>
        </w:rPr>
      </w:pPr>
    </w:p>
    <w:p w14:paraId="19AF6501" w14:textId="33FB823A" w:rsidR="00DD00D3" w:rsidRDefault="00DD00D3" w:rsidP="00DD00D3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Индивидуальное задание: </w:t>
      </w:r>
    </w:p>
    <w:p w14:paraId="78C288D0" w14:textId="714EA039" w:rsidR="00DD00D3" w:rsidRDefault="00DD00D3" w:rsidP="00DD00D3">
      <w:pPr>
        <w:spacing w:line="360" w:lineRule="auto"/>
        <w:rPr>
          <w:bCs/>
          <w:color w:val="000000"/>
          <w:sz w:val="28"/>
          <w:szCs w:val="28"/>
        </w:rPr>
      </w:pPr>
      <w:r w:rsidRPr="00E97396">
        <w:rPr>
          <w:bCs/>
          <w:color w:val="000000"/>
          <w:sz w:val="28"/>
          <w:szCs w:val="28"/>
        </w:rPr>
        <w:t>1.</w:t>
      </w:r>
      <w:r w:rsidRPr="00AA616F">
        <w:rPr>
          <w:bCs/>
          <w:color w:val="000000"/>
          <w:sz w:val="28"/>
          <w:szCs w:val="28"/>
        </w:rPr>
        <w:t>Исследование задачи. Построение прототипа</w:t>
      </w:r>
      <w:r>
        <w:rPr>
          <w:bCs/>
          <w:color w:val="000000"/>
          <w:sz w:val="28"/>
          <w:szCs w:val="28"/>
        </w:rPr>
        <w:t>:</w:t>
      </w:r>
    </w:p>
    <w:p w14:paraId="3A4FFDE4" w14:textId="77777777" w:rsidR="00A474CB" w:rsidRPr="00565E1C" w:rsidRDefault="00A474CB" w:rsidP="00A474CB">
      <w:pPr>
        <w:spacing w:line="360" w:lineRule="auto"/>
        <w:jc w:val="center"/>
      </w:pPr>
      <w:r w:rsidRPr="00A474CB">
        <w:rPr>
          <w:noProof/>
        </w:rPr>
        <w:drawing>
          <wp:inline distT="0" distB="0" distL="0" distR="0" wp14:anchorId="6B3F4D63" wp14:editId="587B0B7A">
            <wp:extent cx="5276429" cy="3266440"/>
            <wp:effectExtent l="0" t="0" r="635" b="0"/>
            <wp:docPr id="19488302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883029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92864" cy="3276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474CB">
        <w:t xml:space="preserve">    </w:t>
      </w:r>
    </w:p>
    <w:p w14:paraId="4C74B5A5" w14:textId="2FD93195" w:rsidR="00A474CB" w:rsidRPr="00A474CB" w:rsidRDefault="00A474CB" w:rsidP="00A474CB">
      <w:pPr>
        <w:spacing w:line="360" w:lineRule="auto"/>
        <w:ind w:left="283"/>
        <w:jc w:val="center"/>
        <w:rPr>
          <w:bCs/>
          <w:i/>
          <w:color w:val="000000"/>
          <w:sz w:val="28"/>
          <w:szCs w:val="28"/>
        </w:rPr>
      </w:pPr>
      <w:r>
        <w:t xml:space="preserve">Рис.5 График </w:t>
      </w:r>
      <w:r w:rsidRPr="00E97396">
        <w:t>функции</w:t>
      </w:r>
      <w:r w:rsidRPr="00E97396">
        <w:rPr>
          <w:i/>
          <w:color w:val="000000"/>
        </w:rPr>
        <w:t xml:space="preserve"> y</w:t>
      </w:r>
      <w:r w:rsidRPr="00A474CB">
        <w:rPr>
          <w:color w:val="000000"/>
        </w:rPr>
        <w:t xml:space="preserve"> = </w:t>
      </w:r>
      <w:r>
        <w:rPr>
          <w:color w:val="000000"/>
          <w:lang w:val="en-US"/>
        </w:rPr>
        <w:t>x</w:t>
      </w:r>
      <w:r w:rsidRPr="00A474CB">
        <w:rPr>
          <w:color w:val="000000"/>
        </w:rPr>
        <w:t>^2-</w:t>
      </w:r>
      <w:r>
        <w:rPr>
          <w:color w:val="000000"/>
          <w:lang w:val="en-US"/>
        </w:rPr>
        <w:t>Sin</w:t>
      </w:r>
      <w:r w:rsidRPr="00A474CB">
        <w:rPr>
          <w:color w:val="000000"/>
        </w:rPr>
        <w:t>(5*</w:t>
      </w:r>
      <w:r>
        <w:rPr>
          <w:color w:val="000000"/>
          <w:lang w:val="en-US"/>
        </w:rPr>
        <w:t>x</w:t>
      </w:r>
      <w:r w:rsidRPr="00A474CB">
        <w:rPr>
          <w:color w:val="000000"/>
        </w:rPr>
        <w:t>)</w:t>
      </w:r>
    </w:p>
    <w:p w14:paraId="0D0D8551" w14:textId="449089EF" w:rsidR="00A474CB" w:rsidRPr="00E97396" w:rsidRDefault="00A474CB" w:rsidP="00A474CB">
      <w:pPr>
        <w:pStyle w:val="a4"/>
        <w:jc w:val="center"/>
        <w:rPr>
          <w:iCs/>
          <w:lang w:val="ru-RU"/>
        </w:rPr>
      </w:pPr>
      <w:r w:rsidRPr="00A474CB">
        <w:rPr>
          <w:noProof/>
        </w:rPr>
        <w:drawing>
          <wp:inline distT="0" distB="0" distL="0" distR="0" wp14:anchorId="256DAB90" wp14:editId="4632641F">
            <wp:extent cx="5939790" cy="2375535"/>
            <wp:effectExtent l="0" t="0" r="3810" b="5715"/>
            <wp:docPr id="2634972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49726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474CB">
        <w:rPr>
          <w:iCs/>
          <w:lang w:val="ru-RU"/>
        </w:rPr>
        <w:t xml:space="preserve"> </w:t>
      </w:r>
      <w:r>
        <w:rPr>
          <w:iCs/>
          <w:lang w:val="ru-RU"/>
        </w:rPr>
        <w:t xml:space="preserve">Рис.6 Результаты моделирования метода секущих в </w:t>
      </w:r>
      <w:r>
        <w:rPr>
          <w:iCs/>
        </w:rPr>
        <w:t>EXCEL</w:t>
      </w:r>
    </w:p>
    <w:p w14:paraId="038D0D3E" w14:textId="77777777" w:rsidR="00A474CB" w:rsidRDefault="00A474CB" w:rsidP="00A474CB">
      <w:pPr>
        <w:pStyle w:val="a4"/>
        <w:rPr>
          <w:iCs/>
          <w:sz w:val="28"/>
          <w:szCs w:val="28"/>
          <w:lang w:val="ru-RU"/>
        </w:rPr>
      </w:pPr>
      <w:r w:rsidRPr="00236893">
        <w:rPr>
          <w:iCs/>
          <w:sz w:val="28"/>
          <w:szCs w:val="28"/>
          <w:lang w:val="ru-RU"/>
        </w:rPr>
        <w:t>2.</w:t>
      </w:r>
      <w:r>
        <w:rPr>
          <w:iCs/>
          <w:sz w:val="28"/>
          <w:szCs w:val="28"/>
          <w:lang w:val="ru-RU"/>
        </w:rPr>
        <w:t xml:space="preserve"> Подготовка тестовых вариантов</w:t>
      </w:r>
    </w:p>
    <w:p w14:paraId="5541AB89" w14:textId="77777777" w:rsidR="00A474CB" w:rsidRDefault="00A474CB" w:rsidP="00A474CB">
      <w:pPr>
        <w:pStyle w:val="a4"/>
        <w:rPr>
          <w:iCs/>
          <w:noProof/>
          <w:sz w:val="28"/>
          <w:szCs w:val="28"/>
          <w:lang w:val="ru-RU"/>
        </w:rPr>
      </w:pPr>
      <w:r>
        <w:rPr>
          <w:iCs/>
          <w:sz w:val="28"/>
          <w:szCs w:val="28"/>
          <w:lang w:val="ru-RU"/>
        </w:rPr>
        <w:t xml:space="preserve">Входные данные: </w:t>
      </w:r>
      <w:r w:rsidRPr="00DB0317">
        <w:rPr>
          <w:i/>
          <w:color w:val="000000"/>
          <w:sz w:val="28"/>
          <w:szCs w:val="28"/>
          <w:lang w:eastAsia="ru-RU"/>
        </w:rPr>
        <w:t>nmax</w:t>
      </w:r>
      <w:r w:rsidRPr="00DB0317">
        <w:rPr>
          <w:i/>
          <w:color w:val="000000"/>
          <w:sz w:val="28"/>
          <w:szCs w:val="28"/>
          <w:lang w:val="ru-RU" w:eastAsia="ru-RU"/>
        </w:rPr>
        <w:t>,</w:t>
      </w:r>
      <w:r w:rsidRPr="00DB0317">
        <w:rPr>
          <w:color w:val="000000"/>
          <w:sz w:val="28"/>
          <w:szCs w:val="28"/>
          <w:lang w:val="ru-RU" w:eastAsia="ru-RU"/>
        </w:rPr>
        <w:t xml:space="preserve"> </w:t>
      </w:r>
      <w:r w:rsidRPr="009A3FAA">
        <w:rPr>
          <w:i/>
          <w:color w:val="000000"/>
          <w:sz w:val="28"/>
          <w:szCs w:val="28"/>
          <w:lang w:eastAsia="ru-RU"/>
        </w:rPr>
        <w:t>eps</w:t>
      </w:r>
      <w:r>
        <w:rPr>
          <w:i/>
          <w:color w:val="000000"/>
          <w:sz w:val="28"/>
          <w:szCs w:val="28"/>
          <w:lang w:val="ru-RU" w:eastAsia="ru-RU"/>
        </w:rPr>
        <w:t xml:space="preserve">, </w:t>
      </w:r>
      <w:r w:rsidRPr="009A3FAA">
        <w:rPr>
          <w:i/>
          <w:color w:val="000000"/>
          <w:sz w:val="28"/>
          <w:szCs w:val="28"/>
          <w:lang w:eastAsia="ru-RU"/>
        </w:rPr>
        <w:t>x</w:t>
      </w:r>
      <w:r>
        <w:rPr>
          <w:i/>
          <w:color w:val="000000"/>
          <w:sz w:val="28"/>
          <w:szCs w:val="28"/>
          <w:vertAlign w:val="subscript"/>
          <w:lang w:val="ru-RU" w:eastAsia="ru-RU"/>
        </w:rPr>
        <w:t>0</w:t>
      </w:r>
      <w:r w:rsidRPr="009A3FAA">
        <w:rPr>
          <w:i/>
          <w:color w:val="000000"/>
          <w:sz w:val="28"/>
          <w:szCs w:val="28"/>
          <w:lang w:val="ru-RU" w:eastAsia="ru-RU"/>
        </w:rPr>
        <w:t xml:space="preserve">, </w:t>
      </w:r>
      <w:r w:rsidRPr="009A3FAA">
        <w:rPr>
          <w:i/>
          <w:color w:val="000000"/>
          <w:sz w:val="28"/>
          <w:szCs w:val="28"/>
          <w:lang w:eastAsia="ru-RU"/>
        </w:rPr>
        <w:t>x</w:t>
      </w:r>
      <w:r>
        <w:rPr>
          <w:i/>
          <w:color w:val="000000"/>
          <w:sz w:val="28"/>
          <w:szCs w:val="28"/>
          <w:vertAlign w:val="subscript"/>
          <w:lang w:val="ru-RU" w:eastAsia="ru-RU"/>
        </w:rPr>
        <w:t xml:space="preserve">1. </w:t>
      </w:r>
      <w:r>
        <w:rPr>
          <w:iCs/>
          <w:color w:val="000000"/>
          <w:sz w:val="28"/>
          <w:szCs w:val="28"/>
          <w:vertAlign w:val="subscript"/>
          <w:lang w:val="ru-RU" w:eastAsia="ru-RU"/>
        </w:rPr>
        <w:t xml:space="preserve"> </w:t>
      </w:r>
      <w:r>
        <w:rPr>
          <w:iCs/>
          <w:noProof/>
          <w:lang w:val="ru-RU"/>
        </w:rPr>
        <w:t xml:space="preserve"> </w:t>
      </w:r>
      <w:r>
        <w:rPr>
          <w:iCs/>
          <w:noProof/>
          <w:sz w:val="28"/>
          <w:szCs w:val="28"/>
          <w:lang w:val="ru-RU"/>
        </w:rPr>
        <w:t>Корень, который нам предстоит найти методом секущих, находится в интервале от -1 до 1.</w:t>
      </w:r>
    </w:p>
    <w:p w14:paraId="29729142" w14:textId="3AB62728" w:rsidR="00A474CB" w:rsidRDefault="00A474CB" w:rsidP="00A474CB">
      <w:pPr>
        <w:pStyle w:val="a4"/>
        <w:jc w:val="center"/>
        <w:rPr>
          <w:lang w:val="ru-RU"/>
        </w:rPr>
      </w:pPr>
      <w:r w:rsidRPr="00A474CB">
        <w:rPr>
          <w:noProof/>
          <w:lang w:val="ru-RU"/>
        </w:rPr>
        <w:lastRenderedPageBreak/>
        <w:drawing>
          <wp:inline distT="0" distB="0" distL="0" distR="0" wp14:anchorId="38F864F3" wp14:editId="0E77CA85">
            <wp:extent cx="5939790" cy="1346835"/>
            <wp:effectExtent l="0" t="0" r="3810" b="5715"/>
            <wp:docPr id="5437344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373440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34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474CB">
        <w:rPr>
          <w:lang w:val="ru-RU"/>
        </w:rPr>
        <w:t xml:space="preserve"> </w:t>
      </w:r>
      <w:r>
        <w:rPr>
          <w:lang w:val="ru-RU"/>
        </w:rPr>
        <w:t>Рис.7 Результаты тестовых вариантов</w:t>
      </w:r>
    </w:p>
    <w:p w14:paraId="284217D9" w14:textId="01F125AF" w:rsidR="00DD00D3" w:rsidRPr="00DE01F2" w:rsidRDefault="00A474CB" w:rsidP="00DE01F2">
      <w:pPr>
        <w:pStyle w:val="a4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3. Алгоритм, построенный в виде диаграммы деятельности: </w:t>
      </w:r>
    </w:p>
    <w:p w14:paraId="42AB5EF1" w14:textId="13C72858" w:rsidR="000C31CD" w:rsidRPr="000C31CD" w:rsidRDefault="000C31CD" w:rsidP="00A474CB">
      <w:pPr>
        <w:pStyle w:val="a4"/>
        <w:jc w:val="center"/>
      </w:pPr>
      <w:r w:rsidRPr="000C31CD">
        <w:rPr>
          <w:noProof/>
        </w:rPr>
        <w:drawing>
          <wp:inline distT="0" distB="0" distL="0" distR="0" wp14:anchorId="5A637C74" wp14:editId="35AA48BB">
            <wp:extent cx="5877745" cy="4477375"/>
            <wp:effectExtent l="0" t="0" r="8890" b="0"/>
            <wp:docPr id="16304549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045496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77745" cy="447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0E0999" w14:textId="77777777" w:rsidR="00A474CB" w:rsidRPr="006572B8" w:rsidRDefault="00A474CB" w:rsidP="00A474CB">
      <w:pPr>
        <w:pStyle w:val="a4"/>
        <w:rPr>
          <w:sz w:val="28"/>
          <w:szCs w:val="28"/>
        </w:rPr>
      </w:pPr>
      <w:r w:rsidRPr="006572B8">
        <w:rPr>
          <w:sz w:val="28"/>
          <w:szCs w:val="28"/>
        </w:rPr>
        <w:t xml:space="preserve">4. </w:t>
      </w:r>
      <w:r>
        <w:rPr>
          <w:sz w:val="28"/>
          <w:szCs w:val="28"/>
          <w:lang w:val="ru-RU"/>
        </w:rPr>
        <w:t>Код</w:t>
      </w:r>
      <w:r w:rsidRPr="006572B8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программы</w:t>
      </w:r>
      <w:r w:rsidRPr="006572B8">
        <w:rPr>
          <w:sz w:val="28"/>
          <w:szCs w:val="28"/>
        </w:rPr>
        <w:t>:</w:t>
      </w:r>
    </w:p>
    <w:p w14:paraId="3AC98613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t>import numpy as np</w:t>
      </w:r>
    </w:p>
    <w:p w14:paraId="60295F2B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t xml:space="preserve">import </w:t>
      </w:r>
      <w:proofErr w:type="gramStart"/>
      <w:r w:rsidRPr="009C6A0A">
        <w:rPr>
          <w:sz w:val="20"/>
          <w:szCs w:val="20"/>
        </w:rPr>
        <w:t>matplotlib.pyplot</w:t>
      </w:r>
      <w:proofErr w:type="gramEnd"/>
      <w:r w:rsidRPr="009C6A0A">
        <w:rPr>
          <w:sz w:val="20"/>
          <w:szCs w:val="20"/>
        </w:rPr>
        <w:t xml:space="preserve"> as plt</w:t>
      </w:r>
    </w:p>
    <w:p w14:paraId="3AB9185A" w14:textId="2572558A" w:rsidR="009C6A0A" w:rsidRPr="00D00314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t>import pandas as pd</w:t>
      </w:r>
    </w:p>
    <w:p w14:paraId="69E7FB0D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># Функция f(x) = x^2 - sin(5x)</w:t>
      </w:r>
    </w:p>
    <w:p w14:paraId="03971112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t>def f(x):</w:t>
      </w:r>
    </w:p>
    <w:p w14:paraId="407A178F" w14:textId="2E4865AD" w:rsidR="009C6A0A" w:rsidRPr="00D00314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t xml:space="preserve">    return x**2 - </w:t>
      </w:r>
      <w:proofErr w:type="gramStart"/>
      <w:r w:rsidRPr="009C6A0A">
        <w:rPr>
          <w:sz w:val="20"/>
          <w:szCs w:val="20"/>
        </w:rPr>
        <w:t>np.sin(</w:t>
      </w:r>
      <w:proofErr w:type="gramEnd"/>
      <w:r w:rsidRPr="009C6A0A">
        <w:rPr>
          <w:sz w:val="20"/>
          <w:szCs w:val="20"/>
        </w:rPr>
        <w:t>5 * x)</w:t>
      </w:r>
    </w:p>
    <w:p w14:paraId="26E68F9C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># Функция для модифицированного метода секущих с фиксированным x0</w:t>
      </w:r>
    </w:p>
    <w:p w14:paraId="76201229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lastRenderedPageBreak/>
        <w:t>def secant_method_fixed_x0(x0, x1, tolerance, max_iterations):</w:t>
      </w:r>
    </w:p>
    <w:p w14:paraId="47659B77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t xml:space="preserve">    iterations_data = []</w:t>
      </w:r>
    </w:p>
    <w:p w14:paraId="200A05B7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t xml:space="preserve">    for iteration in range(max_iterations):</w:t>
      </w:r>
    </w:p>
    <w:p w14:paraId="3B89FD05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</w:rPr>
        <w:t xml:space="preserve">        </w:t>
      </w:r>
      <w:r w:rsidRPr="009C6A0A">
        <w:rPr>
          <w:sz w:val="20"/>
          <w:szCs w:val="20"/>
          <w:lang w:val="ru-RU"/>
        </w:rPr>
        <w:t>f_x0 = f(x0)</w:t>
      </w:r>
    </w:p>
    <w:p w14:paraId="37BC83DB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    f_x1 = f(x1)</w:t>
      </w:r>
    </w:p>
    <w:p w14:paraId="561B36A2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    # Проверка на деление на ноль</w:t>
      </w:r>
    </w:p>
    <w:p w14:paraId="6D0BC907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    if f_x1 - f_x0 == 0:</w:t>
      </w:r>
    </w:p>
    <w:p w14:paraId="782C0C1F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        </w:t>
      </w:r>
      <w:proofErr w:type="gramStart"/>
      <w:r w:rsidRPr="009C6A0A">
        <w:rPr>
          <w:sz w:val="20"/>
          <w:szCs w:val="20"/>
          <w:lang w:val="ru-RU"/>
        </w:rPr>
        <w:t>print(</w:t>
      </w:r>
      <w:proofErr w:type="gramEnd"/>
      <w:r w:rsidRPr="009C6A0A">
        <w:rPr>
          <w:sz w:val="20"/>
          <w:szCs w:val="20"/>
          <w:lang w:val="ru-RU"/>
        </w:rPr>
        <w:t>"Ошибка: Деление на ноль")</w:t>
      </w:r>
    </w:p>
    <w:p w14:paraId="4CDA07C2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        return None</w:t>
      </w:r>
    </w:p>
    <w:p w14:paraId="6368791D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    # Вычисление нового xn</w:t>
      </w:r>
    </w:p>
    <w:p w14:paraId="39FB2CFF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    xn = x1 - (f_x1 * (x1 - x0)) / (f_x1 - f_x0)</w:t>
      </w:r>
    </w:p>
    <w:p w14:paraId="73F9F5D8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    # Сохранение данных об итерации</w:t>
      </w:r>
    </w:p>
    <w:p w14:paraId="57595D0C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    eps = abs(f(xn</w:t>
      </w:r>
      <w:proofErr w:type="gramStart"/>
      <w:r w:rsidRPr="009C6A0A">
        <w:rPr>
          <w:sz w:val="20"/>
          <w:szCs w:val="20"/>
          <w:lang w:val="ru-RU"/>
        </w:rPr>
        <w:t>))  #</w:t>
      </w:r>
      <w:proofErr w:type="gramEnd"/>
      <w:r w:rsidRPr="009C6A0A">
        <w:rPr>
          <w:sz w:val="20"/>
          <w:szCs w:val="20"/>
          <w:lang w:val="ru-RU"/>
        </w:rPr>
        <w:t xml:space="preserve"> Обновляем ошибку на основе значения функции</w:t>
      </w:r>
    </w:p>
    <w:p w14:paraId="1A537FAF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  <w:lang w:val="ru-RU"/>
        </w:rPr>
        <w:t xml:space="preserve">        </w:t>
      </w:r>
      <w:r w:rsidRPr="009C6A0A">
        <w:rPr>
          <w:sz w:val="20"/>
          <w:szCs w:val="20"/>
        </w:rPr>
        <w:t>iterations_</w:t>
      </w:r>
      <w:proofErr w:type="gramStart"/>
      <w:r w:rsidRPr="009C6A0A">
        <w:rPr>
          <w:sz w:val="20"/>
          <w:szCs w:val="20"/>
        </w:rPr>
        <w:t>data.append</w:t>
      </w:r>
      <w:proofErr w:type="gramEnd"/>
      <w:r w:rsidRPr="009C6A0A">
        <w:rPr>
          <w:sz w:val="20"/>
          <w:szCs w:val="20"/>
        </w:rPr>
        <w:t>([iteration + 1, x0, x1, f_x0, f_x1, eps])</w:t>
      </w:r>
    </w:p>
    <w:p w14:paraId="10562CC0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</w:rPr>
        <w:t xml:space="preserve">        </w:t>
      </w:r>
      <w:r w:rsidRPr="009C6A0A">
        <w:rPr>
          <w:sz w:val="20"/>
          <w:szCs w:val="20"/>
          <w:lang w:val="ru-RU"/>
        </w:rPr>
        <w:t># Проверка, достигнута ли точность</w:t>
      </w:r>
    </w:p>
    <w:p w14:paraId="54FF82DD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    if eps </w:t>
      </w:r>
      <w:proofErr w:type="gramStart"/>
      <w:r w:rsidRPr="009C6A0A">
        <w:rPr>
          <w:sz w:val="20"/>
          <w:szCs w:val="20"/>
          <w:lang w:val="ru-RU"/>
        </w:rPr>
        <w:t>&lt; tolerance</w:t>
      </w:r>
      <w:proofErr w:type="gramEnd"/>
      <w:r w:rsidRPr="009C6A0A">
        <w:rPr>
          <w:sz w:val="20"/>
          <w:szCs w:val="20"/>
          <w:lang w:val="ru-RU"/>
        </w:rPr>
        <w:t>:</w:t>
      </w:r>
    </w:p>
    <w:p w14:paraId="694C2C34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        break</w:t>
      </w:r>
    </w:p>
    <w:p w14:paraId="2A48B184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    # Обновляем x1 для следующей итерации, x0 остаётся фиксированным</w:t>
      </w:r>
    </w:p>
    <w:p w14:paraId="41CEDAA3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  <w:lang w:val="ru-RU"/>
        </w:rPr>
        <w:t xml:space="preserve">        </w:t>
      </w:r>
      <w:r w:rsidRPr="009C6A0A">
        <w:rPr>
          <w:sz w:val="20"/>
          <w:szCs w:val="20"/>
        </w:rPr>
        <w:t>x1 = xn</w:t>
      </w:r>
    </w:p>
    <w:p w14:paraId="0811A4AD" w14:textId="2A716FD2" w:rsidR="009C6A0A" w:rsidRPr="00D00314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t xml:space="preserve">    return iterations_data, xn, iteration + 1</w:t>
      </w:r>
    </w:p>
    <w:p w14:paraId="27E73706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># Входные параметры</w:t>
      </w:r>
    </w:p>
    <w:p w14:paraId="6C36A12B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>x0 = -1    # Фиксированное значение x0</w:t>
      </w:r>
    </w:p>
    <w:p w14:paraId="06D1CD1C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>x1 = -0.</w:t>
      </w:r>
      <w:proofErr w:type="gramStart"/>
      <w:r w:rsidRPr="009C6A0A">
        <w:rPr>
          <w:sz w:val="20"/>
          <w:szCs w:val="20"/>
          <w:lang w:val="ru-RU"/>
        </w:rPr>
        <w:t>5  #</w:t>
      </w:r>
      <w:proofErr w:type="gramEnd"/>
      <w:r w:rsidRPr="009C6A0A">
        <w:rPr>
          <w:sz w:val="20"/>
          <w:szCs w:val="20"/>
          <w:lang w:val="ru-RU"/>
        </w:rPr>
        <w:t xml:space="preserve"> Начальное предположение для x1</w:t>
      </w:r>
    </w:p>
    <w:p w14:paraId="39B66099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>tolerance = 0.01   # Желаемая точность</w:t>
      </w:r>
    </w:p>
    <w:p w14:paraId="58E62C5E" w14:textId="5CDB9A30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max_iterations = </w:t>
      </w:r>
      <w:proofErr w:type="gramStart"/>
      <w:r w:rsidRPr="009C6A0A">
        <w:rPr>
          <w:sz w:val="20"/>
          <w:szCs w:val="20"/>
          <w:lang w:val="ru-RU"/>
        </w:rPr>
        <w:t>10  #</w:t>
      </w:r>
      <w:proofErr w:type="gramEnd"/>
      <w:r w:rsidRPr="009C6A0A">
        <w:rPr>
          <w:sz w:val="20"/>
          <w:szCs w:val="20"/>
          <w:lang w:val="ru-RU"/>
        </w:rPr>
        <w:t xml:space="preserve"> Максимальное количество итераций</w:t>
      </w:r>
    </w:p>
    <w:p w14:paraId="1140EA1E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># Запуск метода секущих с фиксированным x0</w:t>
      </w:r>
    </w:p>
    <w:p w14:paraId="0DEA4841" w14:textId="6FB7078A" w:rsidR="009C6A0A" w:rsidRPr="00D00314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t>result, final_xn, total_iterations = secant_method_fixed_x0(x0, x1, tolerance, max_iterations)</w:t>
      </w:r>
    </w:p>
    <w:p w14:paraId="6FE2AA79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># Если результаты есть, выводим их в таблицу и строим график сходимости</w:t>
      </w:r>
    </w:p>
    <w:p w14:paraId="65B2D206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>if result:</w:t>
      </w:r>
    </w:p>
    <w:p w14:paraId="183029F1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lastRenderedPageBreak/>
        <w:t xml:space="preserve">    # Преобразование результатов в DataFrame для удобного отображения</w:t>
      </w:r>
    </w:p>
    <w:p w14:paraId="0AC5BC66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  <w:lang w:val="ru-RU"/>
        </w:rPr>
        <w:t xml:space="preserve">    </w:t>
      </w:r>
      <w:r w:rsidRPr="009C6A0A">
        <w:rPr>
          <w:sz w:val="20"/>
          <w:szCs w:val="20"/>
        </w:rPr>
        <w:t>columns = ['n', 'x0', 'xn', 'f(x0)', 'f(xn)', 'eps']</w:t>
      </w:r>
    </w:p>
    <w:p w14:paraId="5ED95138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t xml:space="preserve">    df = </w:t>
      </w:r>
      <w:proofErr w:type="gramStart"/>
      <w:r w:rsidRPr="009C6A0A">
        <w:rPr>
          <w:sz w:val="20"/>
          <w:szCs w:val="20"/>
        </w:rPr>
        <w:t>pd.DataFrame</w:t>
      </w:r>
      <w:proofErr w:type="gramEnd"/>
      <w:r w:rsidRPr="009C6A0A">
        <w:rPr>
          <w:sz w:val="20"/>
          <w:szCs w:val="20"/>
        </w:rPr>
        <w:t xml:space="preserve">(result, columns=columns) </w:t>
      </w:r>
    </w:p>
    <w:p w14:paraId="520DCC13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</w:rPr>
        <w:t xml:space="preserve">    </w:t>
      </w:r>
      <w:r w:rsidRPr="009C6A0A">
        <w:rPr>
          <w:sz w:val="20"/>
          <w:szCs w:val="20"/>
          <w:lang w:val="ru-RU"/>
        </w:rPr>
        <w:t># Вывод результата в табличной форме</w:t>
      </w:r>
    </w:p>
    <w:p w14:paraId="765AE2F8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print(df)</w:t>
      </w:r>
    </w:p>
    <w:p w14:paraId="11C8D489" w14:textId="2D111C20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</w:t>
      </w:r>
      <w:proofErr w:type="gramStart"/>
      <w:r w:rsidRPr="009C6A0A">
        <w:rPr>
          <w:sz w:val="20"/>
          <w:szCs w:val="20"/>
          <w:lang w:val="ru-RU"/>
        </w:rPr>
        <w:t>print(</w:t>
      </w:r>
      <w:proofErr w:type="gramEnd"/>
      <w:r w:rsidRPr="009C6A0A">
        <w:rPr>
          <w:sz w:val="20"/>
          <w:szCs w:val="20"/>
          <w:lang w:val="ru-RU"/>
        </w:rPr>
        <w:t>f"\nРешение найдено: xn = {final_xn}, после {total_iterations} итераций")</w:t>
      </w:r>
    </w:p>
    <w:p w14:paraId="608E4C0E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    # Построение графика сходимости eps (ошибки)</w:t>
      </w:r>
    </w:p>
    <w:p w14:paraId="4E08AF71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  <w:lang w:val="ru-RU"/>
        </w:rPr>
        <w:t xml:space="preserve">    </w:t>
      </w:r>
      <w:proofErr w:type="gramStart"/>
      <w:r w:rsidRPr="009C6A0A">
        <w:rPr>
          <w:sz w:val="20"/>
          <w:szCs w:val="20"/>
        </w:rPr>
        <w:t>plt.plot</w:t>
      </w:r>
      <w:proofErr w:type="gramEnd"/>
      <w:r w:rsidRPr="009C6A0A">
        <w:rPr>
          <w:sz w:val="20"/>
          <w:szCs w:val="20"/>
        </w:rPr>
        <w:t>(df['n'], df['eps'], marker='o', color='b', label='eps (</w:t>
      </w:r>
      <w:r w:rsidRPr="009C6A0A">
        <w:rPr>
          <w:sz w:val="20"/>
          <w:szCs w:val="20"/>
          <w:lang w:val="ru-RU"/>
        </w:rPr>
        <w:t>ошибка</w:t>
      </w:r>
      <w:r w:rsidRPr="009C6A0A">
        <w:rPr>
          <w:sz w:val="20"/>
          <w:szCs w:val="20"/>
        </w:rPr>
        <w:t>)')</w:t>
      </w:r>
    </w:p>
    <w:p w14:paraId="3E3F73A4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t xml:space="preserve">    </w:t>
      </w:r>
      <w:proofErr w:type="gramStart"/>
      <w:r w:rsidRPr="009C6A0A">
        <w:rPr>
          <w:sz w:val="20"/>
          <w:szCs w:val="20"/>
        </w:rPr>
        <w:t>plt.xlabel</w:t>
      </w:r>
      <w:proofErr w:type="gramEnd"/>
      <w:r w:rsidRPr="009C6A0A">
        <w:rPr>
          <w:sz w:val="20"/>
          <w:szCs w:val="20"/>
        </w:rPr>
        <w:t>('</w:t>
      </w:r>
      <w:r w:rsidRPr="009C6A0A">
        <w:rPr>
          <w:sz w:val="20"/>
          <w:szCs w:val="20"/>
          <w:lang w:val="ru-RU"/>
        </w:rPr>
        <w:t>Итерация</w:t>
      </w:r>
      <w:r w:rsidRPr="009C6A0A">
        <w:rPr>
          <w:sz w:val="20"/>
          <w:szCs w:val="20"/>
        </w:rPr>
        <w:t>')</w:t>
      </w:r>
    </w:p>
    <w:p w14:paraId="23444281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t xml:space="preserve">    </w:t>
      </w:r>
      <w:proofErr w:type="gramStart"/>
      <w:r w:rsidRPr="009C6A0A">
        <w:rPr>
          <w:sz w:val="20"/>
          <w:szCs w:val="20"/>
        </w:rPr>
        <w:t>plt.ylabel</w:t>
      </w:r>
      <w:proofErr w:type="gramEnd"/>
      <w:r w:rsidRPr="009C6A0A">
        <w:rPr>
          <w:sz w:val="20"/>
          <w:szCs w:val="20"/>
        </w:rPr>
        <w:t>('eps (</w:t>
      </w:r>
      <w:r w:rsidRPr="009C6A0A">
        <w:rPr>
          <w:sz w:val="20"/>
          <w:szCs w:val="20"/>
          <w:lang w:val="ru-RU"/>
        </w:rPr>
        <w:t>ошибка</w:t>
      </w:r>
      <w:r w:rsidRPr="009C6A0A">
        <w:rPr>
          <w:sz w:val="20"/>
          <w:szCs w:val="20"/>
        </w:rPr>
        <w:t>)')</w:t>
      </w:r>
    </w:p>
    <w:p w14:paraId="0CB8263C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</w:rPr>
        <w:t xml:space="preserve">    </w:t>
      </w:r>
      <w:proofErr w:type="gramStart"/>
      <w:r w:rsidRPr="009C6A0A">
        <w:rPr>
          <w:sz w:val="20"/>
          <w:szCs w:val="20"/>
          <w:lang w:val="ru-RU"/>
        </w:rPr>
        <w:t>plt.title</w:t>
      </w:r>
      <w:proofErr w:type="gramEnd"/>
      <w:r w:rsidRPr="009C6A0A">
        <w:rPr>
          <w:sz w:val="20"/>
          <w:szCs w:val="20"/>
          <w:lang w:val="ru-RU"/>
        </w:rPr>
        <w:t>('Динамика ошибки в методе секущих')</w:t>
      </w:r>
    </w:p>
    <w:p w14:paraId="0F9F7755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  <w:lang w:val="ru-RU"/>
        </w:rPr>
        <w:t xml:space="preserve">    </w:t>
      </w:r>
      <w:proofErr w:type="gramStart"/>
      <w:r w:rsidRPr="009C6A0A">
        <w:rPr>
          <w:sz w:val="20"/>
          <w:szCs w:val="20"/>
        </w:rPr>
        <w:t>plt.grid</w:t>
      </w:r>
      <w:proofErr w:type="gramEnd"/>
      <w:r w:rsidRPr="009C6A0A">
        <w:rPr>
          <w:sz w:val="20"/>
          <w:szCs w:val="20"/>
        </w:rPr>
        <w:t>(True)</w:t>
      </w:r>
    </w:p>
    <w:p w14:paraId="73B1BFCF" w14:textId="77777777" w:rsidR="009C6A0A" w:rsidRPr="009C6A0A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</w:rPr>
        <w:t xml:space="preserve">    </w:t>
      </w:r>
      <w:proofErr w:type="gramStart"/>
      <w:r w:rsidRPr="009C6A0A">
        <w:rPr>
          <w:sz w:val="20"/>
          <w:szCs w:val="20"/>
        </w:rPr>
        <w:t>plt.legend</w:t>
      </w:r>
      <w:proofErr w:type="gramEnd"/>
      <w:r w:rsidRPr="009C6A0A">
        <w:rPr>
          <w:sz w:val="20"/>
          <w:szCs w:val="20"/>
        </w:rPr>
        <w:t>()</w:t>
      </w:r>
    </w:p>
    <w:p w14:paraId="0518506E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</w:rPr>
        <w:t xml:space="preserve">    </w:t>
      </w:r>
      <w:proofErr w:type="gramStart"/>
      <w:r w:rsidRPr="009C6A0A">
        <w:rPr>
          <w:sz w:val="20"/>
          <w:szCs w:val="20"/>
          <w:lang w:val="ru-RU"/>
        </w:rPr>
        <w:t>plt.show</w:t>
      </w:r>
      <w:proofErr w:type="gramEnd"/>
      <w:r w:rsidRPr="009C6A0A">
        <w:rPr>
          <w:sz w:val="20"/>
          <w:szCs w:val="20"/>
          <w:lang w:val="ru-RU"/>
        </w:rPr>
        <w:t>()</w:t>
      </w:r>
    </w:p>
    <w:p w14:paraId="10D2328D" w14:textId="77777777" w:rsidR="009C6A0A" w:rsidRPr="009C6A0A" w:rsidRDefault="009C6A0A" w:rsidP="009C6A0A">
      <w:pPr>
        <w:pStyle w:val="a4"/>
        <w:rPr>
          <w:sz w:val="20"/>
          <w:szCs w:val="20"/>
          <w:lang w:val="ru-RU"/>
        </w:rPr>
      </w:pPr>
      <w:r w:rsidRPr="009C6A0A">
        <w:rPr>
          <w:sz w:val="20"/>
          <w:szCs w:val="20"/>
          <w:lang w:val="ru-RU"/>
        </w:rPr>
        <w:t xml:space="preserve">else: </w:t>
      </w:r>
    </w:p>
    <w:p w14:paraId="071ACA90" w14:textId="6AEA139A" w:rsidR="00A474CB" w:rsidRDefault="009C6A0A" w:rsidP="009C6A0A">
      <w:pPr>
        <w:pStyle w:val="a4"/>
        <w:rPr>
          <w:sz w:val="20"/>
          <w:szCs w:val="20"/>
        </w:rPr>
      </w:pPr>
      <w:r w:rsidRPr="009C6A0A">
        <w:rPr>
          <w:sz w:val="20"/>
          <w:szCs w:val="20"/>
          <w:lang w:val="ru-RU"/>
        </w:rPr>
        <w:t xml:space="preserve">    </w:t>
      </w:r>
      <w:proofErr w:type="gramStart"/>
      <w:r w:rsidRPr="009C6A0A">
        <w:rPr>
          <w:sz w:val="20"/>
          <w:szCs w:val="20"/>
          <w:lang w:val="ru-RU"/>
        </w:rPr>
        <w:t>print(</w:t>
      </w:r>
      <w:proofErr w:type="gramEnd"/>
      <w:r w:rsidRPr="009C6A0A">
        <w:rPr>
          <w:sz w:val="20"/>
          <w:szCs w:val="20"/>
          <w:lang w:val="ru-RU"/>
        </w:rPr>
        <w:t>"Решение не найдено из-за ошибки.")</w:t>
      </w:r>
    </w:p>
    <w:p w14:paraId="7AE559E8" w14:textId="77777777" w:rsidR="00565E1C" w:rsidRPr="00D52655" w:rsidRDefault="00565E1C" w:rsidP="00565E1C">
      <w:pPr>
        <w:spacing w:before="100" w:beforeAutospacing="1" w:after="100" w:afterAutospacing="1"/>
        <w:rPr>
          <w:sz w:val="28"/>
          <w:szCs w:val="28"/>
          <w:lang w:val="en-US"/>
        </w:rPr>
      </w:pPr>
      <w:r w:rsidRPr="00D52655">
        <w:rPr>
          <w:sz w:val="28"/>
          <w:szCs w:val="28"/>
          <w:lang/>
        </w:rPr>
        <w:t>Результат программы</w:t>
      </w:r>
      <w:r>
        <w:rPr>
          <w:sz w:val="28"/>
          <w:szCs w:val="28"/>
          <w:lang w:val="en-US"/>
        </w:rPr>
        <w:t>:</w:t>
      </w:r>
    </w:p>
    <w:p w14:paraId="3DE215FD" w14:textId="7265AA99" w:rsidR="009C6A0A" w:rsidRPr="00A474CB" w:rsidRDefault="009C6A0A" w:rsidP="009C6A0A">
      <w:pPr>
        <w:pStyle w:val="a4"/>
        <w:rPr>
          <w:lang w:val="ru-RU"/>
        </w:rPr>
      </w:pPr>
      <w:r w:rsidRPr="009C6A0A">
        <w:rPr>
          <w:noProof/>
          <w:lang w:val="ru-RU"/>
        </w:rPr>
        <w:drawing>
          <wp:inline distT="0" distB="0" distL="0" distR="0" wp14:anchorId="414EB089" wp14:editId="0CB4A19C">
            <wp:extent cx="5674360" cy="3524250"/>
            <wp:effectExtent l="0" t="0" r="2540" b="0"/>
            <wp:docPr id="15177593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7759395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03582" cy="3542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3103B" w14:textId="77777777" w:rsidR="00A474CB" w:rsidRPr="00A474CB" w:rsidRDefault="00A474CB" w:rsidP="00A474CB">
      <w:pPr>
        <w:pStyle w:val="a4"/>
        <w:rPr>
          <w:lang w:val="ru-RU"/>
        </w:rPr>
      </w:pPr>
    </w:p>
    <w:p w14:paraId="52C2572B" w14:textId="77777777" w:rsidR="00CC27FD" w:rsidRPr="00DD00D3" w:rsidRDefault="00CC27FD" w:rsidP="00CC27FD">
      <w:pPr>
        <w:pStyle w:val="a4"/>
        <w:jc w:val="center"/>
        <w:rPr>
          <w:lang w:val="ru-RU"/>
        </w:rPr>
      </w:pPr>
    </w:p>
    <w:p w14:paraId="7E476B77" w14:textId="2E3EDB66" w:rsidR="00CC27FD" w:rsidRPr="00DD00D3" w:rsidRDefault="00CC27FD" w:rsidP="00992774">
      <w:pPr>
        <w:pStyle w:val="a4"/>
        <w:rPr>
          <w:noProof/>
          <w:lang w:val="ru-RU"/>
        </w:rPr>
      </w:pPr>
    </w:p>
    <w:p w14:paraId="1B853224" w14:textId="50760EC7" w:rsidR="00992774" w:rsidRPr="00DD00D3" w:rsidRDefault="00992774" w:rsidP="00992774">
      <w:pPr>
        <w:spacing w:line="360" w:lineRule="auto"/>
        <w:jc w:val="center"/>
        <w:rPr>
          <w:bCs/>
          <w:color w:val="000000"/>
          <w:sz w:val="28"/>
          <w:szCs w:val="28"/>
        </w:rPr>
      </w:pPr>
    </w:p>
    <w:p w14:paraId="425E34C7" w14:textId="77777777" w:rsidR="005060CE" w:rsidRPr="00DD00D3" w:rsidRDefault="005060CE" w:rsidP="005060CE">
      <w:pPr>
        <w:pStyle w:val="a3"/>
        <w:jc w:val="center"/>
        <w:rPr>
          <w:rFonts w:ascii="Times New Roman" w:hAnsi="Times New Roman" w:cs="Times New Roman"/>
          <w:sz w:val="32"/>
        </w:rPr>
      </w:pPr>
    </w:p>
    <w:p w14:paraId="7073816E" w14:textId="77777777" w:rsidR="00F12C76" w:rsidRPr="00DD00D3" w:rsidRDefault="00F12C76" w:rsidP="006C0B77">
      <w:pPr>
        <w:ind w:firstLine="709"/>
        <w:jc w:val="both"/>
      </w:pPr>
    </w:p>
    <w:sectPr w:rsidR="00F12C76" w:rsidRPr="00DD00D3" w:rsidSect="006C0B7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BFE3E3C"/>
    <w:multiLevelType w:val="multilevel"/>
    <w:tmpl w:val="630C59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406364E7"/>
    <w:multiLevelType w:val="multilevel"/>
    <w:tmpl w:val="5F20D4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245795423">
    <w:abstractNumId w:val="1"/>
  </w:num>
  <w:num w:numId="2" w16cid:durableId="187303266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60CE"/>
    <w:rsid w:val="000C31CD"/>
    <w:rsid w:val="0039207C"/>
    <w:rsid w:val="00444685"/>
    <w:rsid w:val="005060CE"/>
    <w:rsid w:val="00565E1C"/>
    <w:rsid w:val="006C0B77"/>
    <w:rsid w:val="008242FF"/>
    <w:rsid w:val="00870751"/>
    <w:rsid w:val="00922C48"/>
    <w:rsid w:val="009518C1"/>
    <w:rsid w:val="00992774"/>
    <w:rsid w:val="009C6A0A"/>
    <w:rsid w:val="00A474CB"/>
    <w:rsid w:val="00B915B7"/>
    <w:rsid w:val="00C61512"/>
    <w:rsid w:val="00CC27FD"/>
    <w:rsid w:val="00D00314"/>
    <w:rsid w:val="00DD00D3"/>
    <w:rsid w:val="00DE01F2"/>
    <w:rsid w:val="00EA59DF"/>
    <w:rsid w:val="00EE4070"/>
    <w:rsid w:val="00F12C76"/>
    <w:rsid w:val="00F75C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5E4873"/>
  <w15:chartTrackingRefBased/>
  <w15:docId w15:val="{3116D634-F291-437B-9F91-647CA7B147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060CE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060CE"/>
    <w:pPr>
      <w:spacing w:after="0" w:line="240" w:lineRule="auto"/>
    </w:pPr>
    <w:rPr>
      <w:kern w:val="0"/>
      <w14:ligatures w14:val="none"/>
    </w:rPr>
  </w:style>
  <w:style w:type="paragraph" w:styleId="a4">
    <w:name w:val="Normal (Web)"/>
    <w:basedOn w:val="a"/>
    <w:uiPriority w:val="99"/>
    <w:unhideWhenUsed/>
    <w:rsid w:val="00992774"/>
    <w:pPr>
      <w:spacing w:before="100" w:beforeAutospacing="1" w:after="100" w:afterAutospacing="1"/>
    </w:pPr>
    <w:rPr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</TotalTime>
  <Pages>12</Pages>
  <Words>1026</Words>
  <Characters>5849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йжамал Бектурсунова</dc:creator>
  <cp:keywords/>
  <dc:description/>
  <cp:lastModifiedBy>Айжамал Бектурсунова</cp:lastModifiedBy>
  <cp:revision>5</cp:revision>
  <dcterms:created xsi:type="dcterms:W3CDTF">2024-10-20T14:06:00Z</dcterms:created>
  <dcterms:modified xsi:type="dcterms:W3CDTF">2024-10-24T06:12:00Z</dcterms:modified>
</cp:coreProperties>
</file>